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098881" w14:textId="77777777" w:rsidR="00DF54FD" w:rsidRDefault="00DF54FD" w:rsidP="00DF54FD">
      <w:pPr>
        <w:snapToGrid w:val="0"/>
      </w:pPr>
      <w:r w:rsidRPr="00550EDC">
        <w:rPr>
          <w:noProof/>
        </w:rPr>
        <w:drawing>
          <wp:inline distT="0" distB="0" distL="0" distR="0" wp14:anchorId="44887FA0" wp14:editId="052FF145">
            <wp:extent cx="3291840" cy="9144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677AE" w14:textId="77777777" w:rsidR="00DF54FD" w:rsidRDefault="00DF54FD" w:rsidP="00DF54FD">
      <w:pPr>
        <w:snapToGrid w:val="0"/>
      </w:pPr>
    </w:p>
    <w:p w14:paraId="07EA3E9B" w14:textId="77777777" w:rsidR="00DF54FD" w:rsidRDefault="00DF54FD" w:rsidP="00DF54FD">
      <w:pPr>
        <w:snapToGrid w:val="0"/>
      </w:pPr>
    </w:p>
    <w:p w14:paraId="40708578" w14:textId="77777777" w:rsidR="00DF54FD" w:rsidRDefault="00DF54FD" w:rsidP="00DF54FD">
      <w:pPr>
        <w:snapToGrid w:val="0"/>
      </w:pPr>
    </w:p>
    <w:p w14:paraId="37BD192C" w14:textId="77777777" w:rsidR="00DF54FD" w:rsidRDefault="00DF54FD" w:rsidP="00DF54FD">
      <w:pPr>
        <w:snapToGrid w:val="0"/>
      </w:pPr>
    </w:p>
    <w:p w14:paraId="6C7B78E2" w14:textId="77777777" w:rsidR="00DF54FD" w:rsidRDefault="00DF54FD" w:rsidP="00DF54FD">
      <w:pPr>
        <w:snapToGrid w:val="0"/>
      </w:pPr>
    </w:p>
    <w:p w14:paraId="57D97661" w14:textId="77777777" w:rsidR="00DF54FD" w:rsidRPr="0060764B" w:rsidRDefault="00DF54FD" w:rsidP="00DF54FD">
      <w:pPr>
        <w:spacing w:line="360" w:lineRule="auto"/>
        <w:ind w:rightChars="-301" w:right="-632"/>
        <w:rPr>
          <w:rFonts w:ascii="黑体" w:eastAsia="黑体" w:cs="黑体"/>
          <w:sz w:val="56"/>
          <w:szCs w:val="52"/>
        </w:rPr>
      </w:pPr>
      <w:r w:rsidRPr="0060764B">
        <w:rPr>
          <w:rFonts w:ascii="黑体" w:eastAsia="黑体" w:cs="黑体" w:hint="eastAsia"/>
          <w:sz w:val="56"/>
          <w:szCs w:val="52"/>
        </w:rPr>
        <w:t>数据库系统课程设计</w:t>
      </w:r>
    </w:p>
    <w:p w14:paraId="4C9F3FE1" w14:textId="77777777" w:rsidR="00DF54FD" w:rsidRDefault="00DF54FD" w:rsidP="00DF54FD">
      <w:pPr>
        <w:spacing w:line="360" w:lineRule="auto"/>
        <w:ind w:rightChars="-301" w:right="-632"/>
        <w:jc w:val="center"/>
        <w:rPr>
          <w:rFonts w:ascii="黑体" w:eastAsia="黑体" w:cs="黑体"/>
          <w:sz w:val="52"/>
          <w:szCs w:val="48"/>
        </w:rPr>
      </w:pPr>
    </w:p>
    <w:p w14:paraId="14627002" w14:textId="77777777" w:rsidR="00DF54FD" w:rsidRDefault="00DF54FD" w:rsidP="00DF54FD">
      <w:pPr>
        <w:jc w:val="center"/>
        <w:rPr>
          <w:rFonts w:ascii="黑体" w:eastAsia="黑体" w:cs="黑体"/>
          <w:b/>
          <w:bCs/>
          <w:sz w:val="36"/>
          <w:szCs w:val="36"/>
        </w:rPr>
      </w:pPr>
    </w:p>
    <w:p w14:paraId="1F6FCB54" w14:textId="77855D44" w:rsidR="00DF54FD" w:rsidRPr="0060764B" w:rsidRDefault="00DF54FD" w:rsidP="00DF54FD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  <w:r w:rsidRPr="0060764B">
        <w:rPr>
          <w:rFonts w:asciiTheme="minorEastAsia" w:eastAsiaTheme="minorEastAsia" w:hAnsiTheme="minorEastAsia" w:hint="eastAsia"/>
          <w:b/>
          <w:bCs/>
          <w:sz w:val="52"/>
          <w:szCs w:val="52"/>
        </w:rPr>
        <w:t>--</w:t>
      </w:r>
      <w:r w:rsidR="003D7664">
        <w:rPr>
          <w:rFonts w:asciiTheme="minorEastAsia" w:eastAsiaTheme="minorEastAsia" w:hAnsiTheme="minorEastAsia" w:hint="eastAsia"/>
          <w:b/>
          <w:bCs/>
          <w:sz w:val="52"/>
          <w:szCs w:val="52"/>
        </w:rPr>
        <w:t>在线外语学习</w:t>
      </w:r>
      <w:r w:rsidRPr="0060764B">
        <w:rPr>
          <w:rFonts w:asciiTheme="minorEastAsia" w:eastAsiaTheme="minorEastAsia" w:hAnsiTheme="minorEastAsia" w:hint="eastAsia"/>
          <w:b/>
          <w:bCs/>
          <w:sz w:val="52"/>
          <w:szCs w:val="52"/>
        </w:rPr>
        <w:t>系统的设计与</w:t>
      </w:r>
      <w:r w:rsidRPr="0060764B">
        <w:rPr>
          <w:rFonts w:asciiTheme="minorEastAsia" w:eastAsiaTheme="minorEastAsia" w:hAnsiTheme="minorEastAsia"/>
          <w:b/>
          <w:bCs/>
          <w:sz w:val="52"/>
          <w:szCs w:val="52"/>
        </w:rPr>
        <w:t>开发</w:t>
      </w:r>
    </w:p>
    <w:p w14:paraId="1ED81DC0" w14:textId="77777777" w:rsidR="00DF54FD" w:rsidRDefault="00DF54FD" w:rsidP="00DF54FD">
      <w:pPr>
        <w:ind w:firstLineChars="400" w:firstLine="1920"/>
        <w:jc w:val="left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8"/>
          <w:szCs w:val="48"/>
        </w:rPr>
        <w:t xml:space="preserve">    </w:t>
      </w:r>
    </w:p>
    <w:p w14:paraId="63FA061F" w14:textId="77777777" w:rsidR="00DF54FD" w:rsidRDefault="00DF54FD" w:rsidP="00DF54FD"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 w14:paraId="09C9B605" w14:textId="77777777" w:rsidR="00DF54FD" w:rsidRDefault="00DF54FD" w:rsidP="00DF54FD"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 w14:paraId="1A58A0BB" w14:textId="77777777" w:rsidR="00DF54FD" w:rsidRDefault="00DF54FD" w:rsidP="00DF54FD">
      <w:pPr>
        <w:spacing w:line="720" w:lineRule="exact"/>
        <w:rPr>
          <w:rFonts w:ascii="黑体" w:eastAsia="黑体" w:cs="黑体"/>
          <w:sz w:val="32"/>
          <w:szCs w:val="32"/>
        </w:rPr>
      </w:pPr>
    </w:p>
    <w:p w14:paraId="551AE147" w14:textId="77777777" w:rsidR="00DF54FD" w:rsidRPr="0060764B" w:rsidRDefault="00DF54FD" w:rsidP="00DF54FD">
      <w:pPr>
        <w:spacing w:line="720" w:lineRule="exact"/>
        <w:rPr>
          <w:rFonts w:asciiTheme="minorEastAsia" w:eastAsiaTheme="minorEastAsia" w:hAnsiTheme="minorEastAsia" w:cs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 xml:space="preserve">             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班级：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 </w:t>
      </w:r>
      <w:r w:rsidRPr="0060764B">
        <w:rPr>
          <w:rFonts w:asciiTheme="minorEastAsia" w:eastAsiaTheme="minorEastAsia" w:hAnsiTheme="minorEastAsia" w:cs="黑体"/>
          <w:sz w:val="32"/>
          <w:szCs w:val="32"/>
          <w:u w:val="single"/>
        </w:rPr>
        <w:t xml:space="preserve">        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   </w:t>
      </w:r>
      <w:r w:rsidRPr="0060764B">
        <w:rPr>
          <w:rFonts w:asciiTheme="minorEastAsia" w:eastAsiaTheme="minorEastAsia" w:hAnsiTheme="minorEastAsia" w:cs="黑体"/>
          <w:sz w:val="32"/>
          <w:szCs w:val="32"/>
          <w:u w:val="single"/>
        </w:rPr>
        <w:t xml:space="preserve">   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</w:t>
      </w:r>
    </w:p>
    <w:p w14:paraId="0341353E" w14:textId="77777777" w:rsidR="00DF54FD" w:rsidRPr="0060764B" w:rsidRDefault="00DF54FD" w:rsidP="00DF54FD">
      <w:pPr>
        <w:spacing w:line="720" w:lineRule="exact"/>
        <w:ind w:firstLineChars="650" w:firstLine="2080"/>
        <w:rPr>
          <w:rFonts w:asciiTheme="minorEastAsia" w:eastAsiaTheme="minorEastAsia" w:hAnsiTheme="minorEastAsia" w:cs="黑体"/>
          <w:sz w:val="32"/>
          <w:szCs w:val="32"/>
        </w:rPr>
      </w:pP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学号：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         </w:t>
      </w:r>
      <w:r w:rsidRPr="0060764B">
        <w:rPr>
          <w:rFonts w:asciiTheme="minorEastAsia" w:eastAsiaTheme="minorEastAsia" w:hAnsiTheme="minorEastAsia" w:cs="黑体"/>
          <w:sz w:val="32"/>
          <w:szCs w:val="32"/>
          <w:u w:val="single"/>
        </w:rPr>
        <w:t xml:space="preserve">    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</w:t>
      </w:r>
      <w:r w:rsidRPr="0060764B">
        <w:rPr>
          <w:rFonts w:asciiTheme="minorEastAsia" w:eastAsiaTheme="minorEastAsia" w:hAnsiTheme="minorEastAsia" w:cs="黑体"/>
          <w:sz w:val="32"/>
          <w:szCs w:val="32"/>
          <w:u w:val="single"/>
        </w:rPr>
        <w:t xml:space="preserve">   </w:t>
      </w:r>
    </w:p>
    <w:p w14:paraId="77A433D5" w14:textId="77777777" w:rsidR="00DF54FD" w:rsidRPr="0060764B" w:rsidRDefault="00DF54FD" w:rsidP="00DF54FD">
      <w:pPr>
        <w:spacing w:line="720" w:lineRule="exact"/>
        <w:ind w:firstLineChars="650" w:firstLine="2080"/>
        <w:rPr>
          <w:rFonts w:asciiTheme="minorEastAsia" w:eastAsiaTheme="minorEastAsia" w:hAnsiTheme="minorEastAsia" w:cs="黑体"/>
          <w:sz w:val="32"/>
          <w:szCs w:val="32"/>
        </w:rPr>
      </w:pP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姓名：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  <w:u w:val="single"/>
        </w:rPr>
        <w:t xml:space="preserve">               </w:t>
      </w:r>
      <w:r w:rsidRPr="0060764B">
        <w:rPr>
          <w:rFonts w:asciiTheme="minorEastAsia" w:eastAsiaTheme="minorEastAsia" w:hAnsiTheme="minorEastAsia" w:cs="黑体"/>
          <w:sz w:val="32"/>
          <w:szCs w:val="32"/>
          <w:u w:val="single"/>
        </w:rPr>
        <w:t xml:space="preserve">   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 xml:space="preserve"> </w:t>
      </w:r>
    </w:p>
    <w:p w14:paraId="716567F1" w14:textId="77777777" w:rsidR="00DF54FD" w:rsidRPr="0060764B" w:rsidRDefault="00DF54FD" w:rsidP="00DF54FD">
      <w:pPr>
        <w:spacing w:line="720" w:lineRule="exact"/>
        <w:ind w:firstLineChars="650" w:firstLine="2080"/>
        <w:rPr>
          <w:rFonts w:asciiTheme="minorEastAsia" w:eastAsiaTheme="minorEastAsia" w:hAnsiTheme="minorEastAsia" w:cs="黑体"/>
          <w:sz w:val="32"/>
          <w:szCs w:val="32"/>
        </w:rPr>
      </w:pPr>
    </w:p>
    <w:p w14:paraId="5A51792B" w14:textId="24D96290" w:rsidR="00DF54FD" w:rsidRPr="0060764B" w:rsidRDefault="00DF54FD" w:rsidP="00DF54FD">
      <w:pPr>
        <w:spacing w:line="720" w:lineRule="exact"/>
        <w:ind w:firstLineChars="900" w:firstLine="2880"/>
        <w:rPr>
          <w:rFonts w:asciiTheme="minorEastAsia" w:eastAsiaTheme="minorEastAsia" w:hAnsiTheme="minorEastAsia" w:cs="黑体"/>
          <w:sz w:val="32"/>
          <w:szCs w:val="32"/>
        </w:rPr>
      </w:pP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20</w:t>
      </w:r>
      <w:r w:rsidRPr="0060764B">
        <w:rPr>
          <w:rFonts w:asciiTheme="minorEastAsia" w:eastAsiaTheme="minorEastAsia" w:hAnsiTheme="minorEastAsia" w:cs="黑体"/>
          <w:sz w:val="32"/>
          <w:szCs w:val="32"/>
        </w:rPr>
        <w:t>2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4年6</w:t>
      </w:r>
      <w:r w:rsidRPr="0060764B">
        <w:rPr>
          <w:rFonts w:asciiTheme="minorEastAsia" w:eastAsiaTheme="minorEastAsia" w:hAnsiTheme="minorEastAsia" w:cs="黑体"/>
          <w:sz w:val="32"/>
          <w:szCs w:val="32"/>
        </w:rPr>
        <w:t>月</w:t>
      </w:r>
      <w:r w:rsidRPr="0060764B">
        <w:rPr>
          <w:rFonts w:asciiTheme="minorEastAsia" w:eastAsiaTheme="minorEastAsia" w:hAnsiTheme="minorEastAsia" w:cs="黑体" w:hint="eastAsia"/>
          <w:sz w:val="32"/>
          <w:szCs w:val="32"/>
        </w:rPr>
        <w:t>28</w:t>
      </w:r>
      <w:r w:rsidRPr="0060764B">
        <w:rPr>
          <w:rFonts w:asciiTheme="minorEastAsia" w:eastAsiaTheme="minorEastAsia" w:hAnsiTheme="minorEastAsia" w:cs="黑体"/>
          <w:sz w:val="32"/>
          <w:szCs w:val="32"/>
        </w:rPr>
        <w:t>日（以此日期为准）</w:t>
      </w:r>
    </w:p>
    <w:p w14:paraId="02A240C4" w14:textId="77777777" w:rsidR="00DF54FD" w:rsidRDefault="00DF54FD" w:rsidP="00DF54FD">
      <w:pPr>
        <w:spacing w:line="720" w:lineRule="exact"/>
        <w:ind w:firstLineChars="900" w:firstLine="2880"/>
        <w:rPr>
          <w:rFonts w:ascii="黑体" w:eastAsia="黑体" w:cs="黑体"/>
          <w:sz w:val="32"/>
          <w:szCs w:val="32"/>
        </w:rPr>
      </w:pPr>
    </w:p>
    <w:p w14:paraId="259B4006" w14:textId="77777777" w:rsidR="00DF54FD" w:rsidRPr="006B218B" w:rsidRDefault="00DF54FD" w:rsidP="00DF54FD">
      <w:pPr>
        <w:spacing w:line="720" w:lineRule="exact"/>
        <w:ind w:firstLineChars="900" w:firstLine="2880"/>
        <w:rPr>
          <w:rFonts w:ascii="黑体" w:eastAsia="黑体" w:cs="黑体"/>
          <w:sz w:val="32"/>
          <w:szCs w:val="32"/>
        </w:rPr>
      </w:pPr>
    </w:p>
    <w:p w14:paraId="4FF3EF16" w14:textId="77777777" w:rsidR="00DF54FD" w:rsidRDefault="00DF54FD" w:rsidP="00DF54FD">
      <w:pPr>
        <w:spacing w:line="720" w:lineRule="exact"/>
        <w:ind w:firstLineChars="900" w:firstLine="2880"/>
        <w:rPr>
          <w:rFonts w:ascii="黑体" w:eastAsia="黑体" w:cs="黑体"/>
          <w:sz w:val="32"/>
          <w:szCs w:val="32"/>
        </w:rPr>
        <w:sectPr w:rsidR="00DF54FD" w:rsidSect="00DF54FD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sdt>
      <w:sdtPr>
        <w:rPr>
          <w:rFonts w:ascii="黑体" w:eastAsia="黑体" w:hAnsi="黑体"/>
          <w:b/>
          <w:bCs/>
          <w:sz w:val="32"/>
          <w:szCs w:val="32"/>
          <w:lang w:val="zh-CN"/>
        </w:rPr>
        <w:id w:val="-1252736185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 w:val="0"/>
          <w:bCs w:val="0"/>
          <w:sz w:val="21"/>
          <w:szCs w:val="24"/>
        </w:rPr>
      </w:sdtEndPr>
      <w:sdtContent>
        <w:p w14:paraId="5C2805B8" w14:textId="77777777" w:rsidR="00DF54FD" w:rsidRPr="00A468FF" w:rsidRDefault="00DF54FD" w:rsidP="00DF54FD">
          <w:pPr>
            <w:tabs>
              <w:tab w:val="left" w:pos="2263"/>
            </w:tabs>
            <w:jc w:val="center"/>
            <w:rPr>
              <w:rFonts w:ascii="黑体" w:eastAsia="黑体" w:hAnsi="黑体"/>
              <w:sz w:val="32"/>
              <w:szCs w:val="32"/>
            </w:rPr>
          </w:pPr>
          <w:r w:rsidRPr="00A468FF">
            <w:rPr>
              <w:rFonts w:ascii="黑体" w:eastAsia="黑体" w:hAnsi="黑体"/>
              <w:sz w:val="32"/>
              <w:szCs w:val="32"/>
              <w:lang w:val="zh-CN"/>
            </w:rPr>
            <w:t>目录</w:t>
          </w:r>
        </w:p>
        <w:p w14:paraId="14E41A2E" w14:textId="7CE613EA" w:rsidR="00B02775" w:rsidRDefault="00DF54FD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7616576" w:history="1">
            <w:r w:rsidR="00B02775" w:rsidRPr="00AA02CE">
              <w:rPr>
                <w:rStyle w:val="a7"/>
                <w:noProof/>
              </w:rPr>
              <w:t>一、系统需求分析（一级标题：宋体三号，段前</w:t>
            </w:r>
            <w:r w:rsidR="00B02775" w:rsidRPr="00AA02CE">
              <w:rPr>
                <w:rStyle w:val="a7"/>
                <w:noProof/>
              </w:rPr>
              <w:t>6</w:t>
            </w:r>
            <w:r w:rsidR="00B02775" w:rsidRPr="00AA02CE">
              <w:rPr>
                <w:rStyle w:val="a7"/>
                <w:noProof/>
              </w:rPr>
              <w:t>磅）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76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0DCD2384" w14:textId="122E42CB" w:rsidR="00B02775" w:rsidRDefault="0000000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77" w:history="1">
            <w:r w:rsidR="00B02775" w:rsidRPr="00AA02CE">
              <w:rPr>
                <w:rStyle w:val="a7"/>
                <w:noProof/>
              </w:rPr>
              <w:t>（一）需求概述（二级标题：宋体小三号字体）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77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11D83966" w14:textId="577C1E29" w:rsidR="00B02775" w:rsidRDefault="0000000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78" w:history="1">
            <w:r w:rsidR="00B02775" w:rsidRPr="00AA02CE">
              <w:rPr>
                <w:rStyle w:val="a7"/>
                <w:noProof/>
              </w:rPr>
              <w:t>（二）业务流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78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F1ECB9B" w14:textId="2B113C19" w:rsidR="00B02775" w:rsidRDefault="0000000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79" w:history="1">
            <w:r w:rsidR="00B02775" w:rsidRPr="00AA02CE">
              <w:rPr>
                <w:rStyle w:val="a7"/>
                <w:noProof/>
              </w:rPr>
              <w:t>二、数据库概念结构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79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B75D313" w14:textId="183D9B2B" w:rsidR="00B02775" w:rsidRDefault="0000000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0" w:history="1">
            <w:r w:rsidR="00B02775" w:rsidRPr="00AA02CE">
              <w:rPr>
                <w:rStyle w:val="a7"/>
                <w:noProof/>
              </w:rPr>
              <w:t>三、数据库逻辑结构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0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022F4A9C" w14:textId="0D2B8575" w:rsidR="00B02775" w:rsidRDefault="00000000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1" w:history="1">
            <w:r w:rsidR="00B02775" w:rsidRPr="00AA02CE">
              <w:rPr>
                <w:rStyle w:val="a7"/>
                <w:noProof/>
              </w:rPr>
              <w:t>（一）概念模型转化为逻辑模型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1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B4DF9D1" w14:textId="2078D772" w:rsidR="00B02775" w:rsidRDefault="00000000">
          <w:pPr>
            <w:pStyle w:val="TOC1"/>
            <w:tabs>
              <w:tab w:val="left" w:pos="4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2" w:history="1">
            <w:r w:rsidR="00B02775" w:rsidRPr="00AA02CE">
              <w:rPr>
                <w:rStyle w:val="a7"/>
                <w:noProof/>
              </w:rPr>
              <w:t>1.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noProof/>
              </w:rPr>
              <w:t>一对一关系的转化</w:t>
            </w:r>
            <w:r w:rsidR="00B02775" w:rsidRPr="00AA02CE">
              <w:rPr>
                <w:rStyle w:val="a7"/>
                <w:noProof/>
              </w:rPr>
              <w:t xml:space="preserve"> </w:t>
            </w:r>
            <w:r w:rsidR="00B02775" w:rsidRPr="00AA02CE">
              <w:rPr>
                <w:rStyle w:val="a7"/>
                <w:noProof/>
              </w:rPr>
              <w:t>（三级标题：小四号宋体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2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975BB25" w14:textId="43F6B65C" w:rsidR="00B02775" w:rsidRDefault="00000000">
          <w:pPr>
            <w:pStyle w:val="TOC1"/>
            <w:tabs>
              <w:tab w:val="left" w:pos="4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3" w:history="1">
            <w:r w:rsidR="00B02775" w:rsidRPr="00AA02CE">
              <w:rPr>
                <w:rStyle w:val="a7"/>
                <w:noProof/>
              </w:rPr>
              <w:t>2.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noProof/>
              </w:rPr>
              <w:t>一对多关系的转化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3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4993A5B" w14:textId="574F09B0" w:rsidR="00B02775" w:rsidRDefault="00000000">
          <w:pPr>
            <w:pStyle w:val="TOC1"/>
            <w:tabs>
              <w:tab w:val="left" w:pos="4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4" w:history="1">
            <w:r w:rsidR="00B02775" w:rsidRPr="00AA02CE">
              <w:rPr>
                <w:rStyle w:val="a7"/>
                <w:noProof/>
              </w:rPr>
              <w:t>3.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noProof/>
              </w:rPr>
              <w:t>多对多关系的转化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4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5608C94" w14:textId="2D5CA62C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85" w:history="1">
            <w:r w:rsidR="00B02775" w:rsidRPr="00AA02CE">
              <w:rPr>
                <w:rStyle w:val="a7"/>
                <w:rFonts w:ascii="宋体" w:hAnsi="宋体"/>
                <w:noProof/>
              </w:rPr>
              <w:t>一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系统需求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5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03FDC33D" w14:textId="42BE3FB9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86" w:history="1">
            <w:r w:rsidR="00B02775" w:rsidRPr="00AA02CE">
              <w:rPr>
                <w:rStyle w:val="a7"/>
                <w:rFonts w:ascii="宋体" w:hAnsi="宋体"/>
                <w:noProof/>
              </w:rPr>
              <w:t>（一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需求概述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6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3937BADA" w14:textId="249A172E" w:rsidR="00B02775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67616587" w:history="1">
            <w:r w:rsidR="00B02775" w:rsidRPr="00AA02CE">
              <w:rPr>
                <w:rStyle w:val="a7"/>
                <w:rFonts w:asciiTheme="majorEastAsia" w:hAnsiTheme="majorEastAsia"/>
                <w:noProof/>
              </w:rPr>
              <w:t xml:space="preserve">1. </w:t>
            </w:r>
            <w:r w:rsidR="00B02775" w:rsidRPr="00AA02CE">
              <w:rPr>
                <w:rStyle w:val="a7"/>
                <w:rFonts w:asciiTheme="majorEastAsia" w:hAnsiTheme="majorEastAsia"/>
                <w:noProof/>
              </w:rPr>
              <w:t>用户管理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7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A07FFCF" w14:textId="1A8922FD" w:rsidR="00B02775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67616588" w:history="1">
            <w:r w:rsidR="00B02775" w:rsidRPr="00AA02CE">
              <w:rPr>
                <w:rStyle w:val="a7"/>
                <w:rFonts w:asciiTheme="majorEastAsia" w:hAnsiTheme="majorEastAsia"/>
                <w:noProof/>
              </w:rPr>
              <w:t xml:space="preserve">2. </w:t>
            </w:r>
            <w:r w:rsidR="00B02775" w:rsidRPr="00AA02CE">
              <w:rPr>
                <w:rStyle w:val="a7"/>
                <w:rFonts w:asciiTheme="majorEastAsia" w:hAnsiTheme="majorEastAsia"/>
                <w:noProof/>
              </w:rPr>
              <w:t>学生功能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8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0FED6E09" w14:textId="25CAAE96" w:rsidR="00B02775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67616589" w:history="1">
            <w:r w:rsidR="00B02775" w:rsidRPr="00AA02CE">
              <w:rPr>
                <w:rStyle w:val="a7"/>
                <w:rFonts w:asciiTheme="majorEastAsia" w:hAnsiTheme="majorEastAsia"/>
                <w:noProof/>
              </w:rPr>
              <w:t xml:space="preserve">3. </w:t>
            </w:r>
            <w:r w:rsidR="00B02775" w:rsidRPr="00AA02CE">
              <w:rPr>
                <w:rStyle w:val="a7"/>
                <w:rFonts w:asciiTheme="majorEastAsia" w:hAnsiTheme="majorEastAsia"/>
                <w:noProof/>
              </w:rPr>
              <w:t>系统管理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89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2A30DD6" w14:textId="5AF19BA3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0" w:history="1">
            <w:r w:rsidR="00B02775" w:rsidRPr="00AA02CE">
              <w:rPr>
                <w:rStyle w:val="a7"/>
                <w:rFonts w:ascii="宋体" w:hAnsi="宋体"/>
                <w:noProof/>
              </w:rPr>
              <w:t>（二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业务流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0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45697EB" w14:textId="5D56FADA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1" w:history="1">
            <w:r w:rsidR="00B02775" w:rsidRPr="00AA02CE">
              <w:rPr>
                <w:rStyle w:val="a7"/>
                <w:rFonts w:ascii="宋体" w:hAnsi="宋体"/>
                <w:noProof/>
              </w:rPr>
              <w:t>（三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数据流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1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4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90EEFA8" w14:textId="10383449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2" w:history="1">
            <w:r w:rsidR="00B02775" w:rsidRPr="00AA02CE">
              <w:rPr>
                <w:rStyle w:val="a7"/>
                <w:rFonts w:ascii="宋体" w:hAnsi="宋体"/>
                <w:noProof/>
              </w:rPr>
              <w:t>（四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数据字典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2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6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7D0CDF56" w14:textId="65ABFEA3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593" w:history="1">
            <w:r w:rsidR="00B02775" w:rsidRPr="00AA02CE">
              <w:rPr>
                <w:rStyle w:val="a7"/>
                <w:rFonts w:ascii="宋体" w:hAnsi="宋体"/>
                <w:noProof/>
              </w:rPr>
              <w:t>1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数据项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3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6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71E0E83D" w14:textId="784E8B8E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594" w:history="1">
            <w:r w:rsidR="00B02775" w:rsidRPr="00AA02CE">
              <w:rPr>
                <w:rStyle w:val="a7"/>
                <w:rFonts w:ascii="宋体" w:hAnsi="宋体"/>
                <w:noProof/>
              </w:rPr>
              <w:t>2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数据结构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4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7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5C3A720E" w14:textId="72A969F0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595" w:history="1">
            <w:r w:rsidR="00B02775" w:rsidRPr="00AA02CE">
              <w:rPr>
                <w:rStyle w:val="a7"/>
                <w:rFonts w:ascii="宋体" w:hAnsi="宋体"/>
                <w:noProof/>
              </w:rPr>
              <w:t>3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数据流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5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7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93673B4" w14:textId="5E3905DE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596" w:history="1"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二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数据库概念结构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6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8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9019A74" w14:textId="1C9847B0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7" w:history="1">
            <w:r w:rsidR="00B02775" w:rsidRPr="00AA02CE">
              <w:rPr>
                <w:rStyle w:val="a7"/>
                <w:rFonts w:ascii="宋体" w:hAnsi="宋体"/>
                <w:noProof/>
              </w:rPr>
              <w:t>（一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实体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7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8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5D8F3AB7" w14:textId="2FE6CE57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8" w:history="1">
            <w:r w:rsidR="00B02775" w:rsidRPr="00AA02CE">
              <w:rPr>
                <w:rStyle w:val="a7"/>
                <w:rFonts w:ascii="宋体" w:hAnsi="宋体"/>
                <w:noProof/>
              </w:rPr>
              <w:t>（二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属性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8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8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5ACC71DE" w14:textId="4AC2437F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599" w:history="1">
            <w:r w:rsidR="00B02775" w:rsidRPr="00AA02CE">
              <w:rPr>
                <w:rStyle w:val="a7"/>
                <w:rFonts w:ascii="宋体" w:hAnsi="宋体"/>
                <w:noProof/>
              </w:rPr>
              <w:t>（三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联系分析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599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9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7039475C" w14:textId="6D663A9F" w:rsidR="00B02775" w:rsidRDefault="00000000">
          <w:pPr>
            <w:pStyle w:val="TOC2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00" w:history="1">
            <w:r w:rsidR="00B02775" w:rsidRPr="00AA02CE">
              <w:rPr>
                <w:rStyle w:val="a7"/>
                <w:rFonts w:ascii="宋体" w:hAnsi="宋体"/>
                <w:noProof/>
              </w:rPr>
              <w:t>（四）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概念模型分析（.CDM图）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0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9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0737BF9" w14:textId="111386D9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601" w:history="1"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三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数据库逻辑结构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1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967DA7F" w14:textId="4FF97060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02" w:history="1">
            <w:r w:rsidR="00B02775" w:rsidRPr="00AA02CE">
              <w:rPr>
                <w:rStyle w:val="a7"/>
                <w:rFonts w:ascii="宋体" w:hAnsi="宋体"/>
                <w:noProof/>
              </w:rPr>
              <w:t>(一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概念模型转化为逻辑模型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2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30360837" w14:textId="4D0CB6BF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603" w:history="1">
            <w:r w:rsidR="00B02775" w:rsidRPr="00AA02CE">
              <w:rPr>
                <w:rStyle w:val="a7"/>
                <w:rFonts w:ascii="宋体" w:hAnsi="宋体"/>
                <w:noProof/>
              </w:rPr>
              <w:t>1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一对一关系的转化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3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3E5E3CC" w14:textId="50ED76C1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604" w:history="1">
            <w:r w:rsidR="00B02775" w:rsidRPr="00AA02CE">
              <w:rPr>
                <w:rStyle w:val="a7"/>
                <w:rFonts w:ascii="宋体" w:hAnsi="宋体"/>
                <w:noProof/>
              </w:rPr>
              <w:t>2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一对多关系的转化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4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560DD54" w14:textId="5AC3714E" w:rsidR="00B02775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67616605" w:history="1">
            <w:r w:rsidR="00B02775" w:rsidRPr="00AA02CE">
              <w:rPr>
                <w:rStyle w:val="a7"/>
                <w:rFonts w:ascii="宋体" w:hAnsi="宋体"/>
                <w:noProof/>
              </w:rPr>
              <w:t>3.</w:t>
            </w:r>
            <w:r w:rsidR="00B02775">
              <w:rPr>
                <w:noProof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多对多关系的转化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5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3017BFA6" w14:textId="53640876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06" w:history="1">
            <w:r w:rsidR="00B02775" w:rsidRPr="00AA02CE">
              <w:rPr>
                <w:rStyle w:val="a7"/>
                <w:rFonts w:ascii="宋体" w:hAnsi="宋体"/>
                <w:noProof/>
              </w:rPr>
              <w:t>(二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逻辑模型设计（.LDM图）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6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0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1A201EDF" w14:textId="55D50215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607" w:history="1"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四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Theme="majorEastAsia" w:eastAsiaTheme="majorEastAsia" w:hAnsiTheme="majorEastAsia"/>
                <w:noProof/>
              </w:rPr>
              <w:t>数据库物理结构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7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5D4D0323" w14:textId="1DE25585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08" w:history="1">
            <w:r w:rsidR="00B02775" w:rsidRPr="00AA02CE">
              <w:rPr>
                <w:rStyle w:val="a7"/>
                <w:rFonts w:ascii="宋体" w:hAnsi="宋体"/>
                <w:noProof/>
              </w:rPr>
              <w:t>(一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表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8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1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E7E4368" w14:textId="49B4D757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09" w:history="1">
            <w:r w:rsidR="00B02775" w:rsidRPr="00AA02CE">
              <w:rPr>
                <w:rStyle w:val="a7"/>
                <w:rFonts w:ascii="宋体" w:hAnsi="宋体"/>
                <w:noProof/>
              </w:rPr>
              <w:t>(二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创建表和完整性约束代码设计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09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2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7CECE9FC" w14:textId="354CE3A5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0" w:history="1">
            <w:r w:rsidR="00B02775" w:rsidRPr="00AA02CE">
              <w:rPr>
                <w:rStyle w:val="a7"/>
                <w:rFonts w:ascii="宋体" w:hAnsi="宋体"/>
                <w:noProof/>
              </w:rPr>
              <w:t>(三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创建物理模型设计图（.PDM）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0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3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27D95678" w14:textId="340B512E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1" w:history="1">
            <w:r w:rsidR="00B02775" w:rsidRPr="00AA02CE">
              <w:rPr>
                <w:rStyle w:val="a7"/>
                <w:rFonts w:ascii="宋体" w:hAnsi="宋体"/>
                <w:noProof/>
              </w:rPr>
              <w:t>(四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视图、索引、存储过程和触发器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1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3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57D6FF0D" w14:textId="3E7184F2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612" w:history="1">
            <w:r w:rsidR="00B02775" w:rsidRPr="00AA02CE">
              <w:rPr>
                <w:rStyle w:val="a7"/>
                <w:rFonts w:asciiTheme="minorEastAsia" w:hAnsiTheme="minorEastAsia"/>
                <w:noProof/>
              </w:rPr>
              <w:t>五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Theme="minorEastAsia" w:hAnsiTheme="minorEastAsia"/>
                <w:noProof/>
              </w:rPr>
              <w:t>数据库功能实现及界面展示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2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5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E037E2C" w14:textId="72E27825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3" w:history="1">
            <w:r w:rsidR="00B02775" w:rsidRPr="00AA02CE">
              <w:rPr>
                <w:rStyle w:val="a7"/>
                <w:rFonts w:ascii="宋体" w:hAnsi="宋体"/>
                <w:noProof/>
              </w:rPr>
              <w:t>(一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登录模块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3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5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170C3FC5" w14:textId="518B0A34" w:rsidR="00B02775" w:rsidRDefault="0000000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4" w:history="1">
            <w:r w:rsidR="00B02775" w:rsidRPr="00AA02CE">
              <w:rPr>
                <w:rStyle w:val="a7"/>
                <w:rFonts w:ascii="宋体" w:hAnsi="宋体"/>
                <w:noProof/>
              </w:rPr>
              <w:t>(二)</w:t>
            </w:r>
            <w:r w:rsidR="00B02775">
              <w:rPr>
                <w:rFonts w:asciiTheme="minorHAnsi" w:eastAsiaTheme="minorEastAsia" w:hAnsiTheme="minorHAnsi" w:cstheme="minorBidi"/>
                <w:small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="宋体" w:hAnsi="宋体"/>
                <w:noProof/>
              </w:rPr>
              <w:t>学生模块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4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16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4BF71DB1" w14:textId="6087EDFF" w:rsidR="00B02775" w:rsidRDefault="00000000">
          <w:pPr>
            <w:pStyle w:val="TOC1"/>
            <w:tabs>
              <w:tab w:val="left" w:pos="84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  <w14:ligatures w14:val="standardContextual"/>
            </w:rPr>
          </w:pPr>
          <w:hyperlink w:anchor="_Toc167616615" w:history="1">
            <w:r w:rsidR="00B02775" w:rsidRPr="00AA02CE">
              <w:rPr>
                <w:rStyle w:val="a7"/>
                <w:rFonts w:asciiTheme="minorEastAsia" w:hAnsiTheme="minorEastAsia"/>
                <w:noProof/>
              </w:rPr>
              <w:t>六、</w:t>
            </w:r>
            <w:r w:rsidR="00B0277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  <w14:ligatures w14:val="standardContextual"/>
              </w:rPr>
              <w:tab/>
            </w:r>
            <w:r w:rsidR="00B02775" w:rsidRPr="00AA02CE">
              <w:rPr>
                <w:rStyle w:val="a7"/>
                <w:rFonts w:asciiTheme="minorEastAsia" w:hAnsiTheme="minorEastAsia"/>
                <w:noProof/>
              </w:rPr>
              <w:t>总结与展望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5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3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623AE0D2" w14:textId="546D011A" w:rsidR="00B02775" w:rsidRDefault="0000000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6" w:history="1">
            <w:r w:rsidR="00B02775" w:rsidRPr="00AA02CE">
              <w:rPr>
                <w:rStyle w:val="a7"/>
                <w:rFonts w:ascii="宋体" w:hAnsi="宋体"/>
                <w:noProof/>
              </w:rPr>
              <w:t>总结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6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3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07CFCA1C" w14:textId="2F75A16A" w:rsidR="00B02775" w:rsidRDefault="0000000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  <w14:ligatures w14:val="standardContextual"/>
            </w:rPr>
          </w:pPr>
          <w:hyperlink w:anchor="_Toc167616617" w:history="1">
            <w:r w:rsidR="00B02775" w:rsidRPr="00AA02CE">
              <w:rPr>
                <w:rStyle w:val="a7"/>
                <w:rFonts w:ascii="宋体" w:hAnsi="宋体"/>
                <w:noProof/>
              </w:rPr>
              <w:t>展望</w:t>
            </w:r>
            <w:r w:rsidR="00B02775">
              <w:rPr>
                <w:noProof/>
                <w:webHidden/>
              </w:rPr>
              <w:tab/>
            </w:r>
            <w:r w:rsidR="00B02775">
              <w:rPr>
                <w:noProof/>
                <w:webHidden/>
              </w:rPr>
              <w:fldChar w:fldCharType="begin"/>
            </w:r>
            <w:r w:rsidR="00B02775">
              <w:rPr>
                <w:noProof/>
                <w:webHidden/>
              </w:rPr>
              <w:instrText xml:space="preserve"> PAGEREF _Toc167616617 \h </w:instrText>
            </w:r>
            <w:r w:rsidR="00B02775">
              <w:rPr>
                <w:noProof/>
                <w:webHidden/>
              </w:rPr>
            </w:r>
            <w:r w:rsidR="00B02775">
              <w:rPr>
                <w:noProof/>
                <w:webHidden/>
              </w:rPr>
              <w:fldChar w:fldCharType="separate"/>
            </w:r>
            <w:r w:rsidR="00B02775">
              <w:rPr>
                <w:noProof/>
                <w:webHidden/>
              </w:rPr>
              <w:t>23</w:t>
            </w:r>
            <w:r w:rsidR="00B02775">
              <w:rPr>
                <w:noProof/>
                <w:webHidden/>
              </w:rPr>
              <w:fldChar w:fldCharType="end"/>
            </w:r>
          </w:hyperlink>
        </w:p>
        <w:p w14:paraId="323D401B" w14:textId="49894447" w:rsidR="00DF54FD" w:rsidRDefault="00DF54FD" w:rsidP="00DF54FD">
          <w:r>
            <w:rPr>
              <w:b/>
              <w:bCs/>
              <w:lang w:val="zh-CN"/>
            </w:rPr>
            <w:fldChar w:fldCharType="end"/>
          </w:r>
        </w:p>
      </w:sdtContent>
    </w:sdt>
    <w:p w14:paraId="72D108B9" w14:textId="77777777" w:rsidR="00DF54FD" w:rsidRPr="001967E7" w:rsidRDefault="00DF54FD" w:rsidP="00DF54FD">
      <w:pPr>
        <w:pStyle w:val="TOC1"/>
      </w:pPr>
    </w:p>
    <w:p w14:paraId="584894E5" w14:textId="77777777" w:rsidR="00DF54FD" w:rsidRDefault="00DF54FD" w:rsidP="00DF54FD">
      <w:pPr>
        <w:widowControl/>
        <w:jc w:val="left"/>
        <w:rPr>
          <w:b/>
          <w:bCs/>
          <w:caps/>
        </w:rPr>
      </w:pPr>
    </w:p>
    <w:p w14:paraId="73850069" w14:textId="77777777" w:rsidR="00DF54FD" w:rsidRDefault="00DF54FD" w:rsidP="00DF54FD">
      <w:pPr>
        <w:pStyle w:val="1"/>
        <w:numPr>
          <w:ilvl w:val="0"/>
          <w:numId w:val="1"/>
        </w:numPr>
        <w:sectPr w:rsidR="00DF54FD" w:rsidSect="00DF54FD">
          <w:footerReference w:type="default" r:id="rId8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506DB993" w14:textId="77777777" w:rsidR="00DF54FD" w:rsidRPr="008D5C07" w:rsidRDefault="00DF54FD" w:rsidP="00DF54FD">
      <w:pPr>
        <w:pStyle w:val="1"/>
        <w:spacing w:line="400" w:lineRule="exact"/>
        <w:jc w:val="left"/>
        <w:rPr>
          <w:b w:val="0"/>
        </w:rPr>
      </w:pPr>
      <w:bookmarkStart w:id="0" w:name="_Toc167616576"/>
      <w:r>
        <w:rPr>
          <w:rFonts w:hint="eastAsia"/>
          <w:b w:val="0"/>
        </w:rPr>
        <w:lastRenderedPageBreak/>
        <w:t>一、</w:t>
      </w:r>
      <w:r w:rsidRPr="008D5C07">
        <w:rPr>
          <w:rFonts w:hint="eastAsia"/>
          <w:b w:val="0"/>
        </w:rPr>
        <w:t>系统需求分析</w:t>
      </w:r>
      <w:r>
        <w:rPr>
          <w:rFonts w:hint="eastAsia"/>
          <w:b w:val="0"/>
        </w:rPr>
        <w:t>（一级标题：宋体三号，</w:t>
      </w:r>
      <w:proofErr w:type="gramStart"/>
      <w:r>
        <w:rPr>
          <w:rFonts w:hint="eastAsia"/>
          <w:b w:val="0"/>
        </w:rPr>
        <w:t>段前</w:t>
      </w:r>
      <w:r>
        <w:rPr>
          <w:rFonts w:hint="eastAsia"/>
          <w:b w:val="0"/>
        </w:rPr>
        <w:t>6</w:t>
      </w:r>
      <w:r>
        <w:rPr>
          <w:rFonts w:hint="eastAsia"/>
          <w:b w:val="0"/>
        </w:rPr>
        <w:t>磅</w:t>
      </w:r>
      <w:proofErr w:type="gramEnd"/>
      <w:r>
        <w:rPr>
          <w:rFonts w:hint="eastAsia"/>
          <w:b w:val="0"/>
        </w:rPr>
        <w:t>）</w:t>
      </w:r>
      <w:bookmarkEnd w:id="0"/>
    </w:p>
    <w:p w14:paraId="1C7518F1" w14:textId="77777777" w:rsidR="00DF54FD" w:rsidRPr="008D5C07" w:rsidRDefault="00DF54FD" w:rsidP="00DF54FD">
      <w:pPr>
        <w:pStyle w:val="21"/>
        <w:spacing w:before="0" w:after="0" w:line="400" w:lineRule="exact"/>
        <w:rPr>
          <w:b w:val="0"/>
        </w:rPr>
      </w:pPr>
      <w:bookmarkStart w:id="1" w:name="_Toc167616577"/>
      <w:r>
        <w:rPr>
          <w:rFonts w:hint="eastAsia"/>
          <w:b w:val="0"/>
        </w:rPr>
        <w:t>（一）</w:t>
      </w:r>
      <w:r w:rsidRPr="008D5C07">
        <w:rPr>
          <w:rFonts w:hint="eastAsia"/>
          <w:b w:val="0"/>
        </w:rPr>
        <w:t>需求概述</w:t>
      </w:r>
      <w:r>
        <w:rPr>
          <w:rFonts w:hint="eastAsia"/>
          <w:b w:val="0"/>
        </w:rPr>
        <w:t>（二级标题：宋体小三号字体）</w:t>
      </w:r>
      <w:bookmarkEnd w:id="1"/>
    </w:p>
    <w:p w14:paraId="534A958A" w14:textId="77777777" w:rsidR="00DF54FD" w:rsidRPr="008D5C07" w:rsidRDefault="00DF54FD" w:rsidP="00DF54FD">
      <w:pPr>
        <w:pStyle w:val="21"/>
        <w:spacing w:before="0" w:after="0" w:line="400" w:lineRule="exact"/>
        <w:rPr>
          <w:b w:val="0"/>
        </w:rPr>
      </w:pPr>
      <w:bookmarkStart w:id="2" w:name="_Toc167616578"/>
      <w:r>
        <w:rPr>
          <w:rFonts w:hint="eastAsia"/>
          <w:b w:val="0"/>
        </w:rPr>
        <w:t>（二）</w:t>
      </w:r>
      <w:r w:rsidRPr="008D5C07">
        <w:rPr>
          <w:rFonts w:hint="eastAsia"/>
          <w:b w:val="0"/>
        </w:rPr>
        <w:t>业务流分析</w:t>
      </w:r>
      <w:bookmarkEnd w:id="2"/>
    </w:p>
    <w:p w14:paraId="6F57AD9D" w14:textId="77777777" w:rsidR="00DF54FD" w:rsidRDefault="00DF54FD" w:rsidP="00DF54FD">
      <w:pPr>
        <w:pStyle w:val="1"/>
        <w:spacing w:line="400" w:lineRule="exact"/>
        <w:jc w:val="left"/>
        <w:rPr>
          <w:b w:val="0"/>
        </w:rPr>
      </w:pPr>
      <w:bookmarkStart w:id="3" w:name="_Toc167616579"/>
      <w:r>
        <w:rPr>
          <w:rFonts w:hint="eastAsia"/>
          <w:b w:val="0"/>
        </w:rPr>
        <w:t>二、</w:t>
      </w:r>
      <w:r w:rsidRPr="008D5C07">
        <w:rPr>
          <w:rFonts w:hint="eastAsia"/>
          <w:b w:val="0"/>
        </w:rPr>
        <w:t>数据库概念结构设计</w:t>
      </w:r>
      <w:bookmarkEnd w:id="3"/>
    </w:p>
    <w:p w14:paraId="11AC621D" w14:textId="77777777" w:rsidR="00DF54FD" w:rsidRDefault="00DF54FD" w:rsidP="00DF54FD">
      <w:pPr>
        <w:pStyle w:val="1"/>
        <w:spacing w:line="400" w:lineRule="exact"/>
        <w:jc w:val="left"/>
        <w:rPr>
          <w:b w:val="0"/>
          <w:webHidden/>
        </w:rPr>
      </w:pPr>
      <w:bookmarkStart w:id="4" w:name="_Toc167616580"/>
      <w:r w:rsidRPr="00A10F8A">
        <w:rPr>
          <w:rFonts w:hint="eastAsia"/>
          <w:b w:val="0"/>
        </w:rPr>
        <w:t>三、数据库逻辑结构设计</w:t>
      </w:r>
      <w:bookmarkEnd w:id="4"/>
      <w:r w:rsidRPr="00A10F8A">
        <w:rPr>
          <w:b w:val="0"/>
          <w:webHidden/>
        </w:rPr>
        <w:tab/>
      </w:r>
    </w:p>
    <w:p w14:paraId="1D3CB29A" w14:textId="77777777" w:rsidR="00DF54FD" w:rsidRPr="005B39E2" w:rsidRDefault="00DF54FD" w:rsidP="00DF54FD">
      <w:pPr>
        <w:pStyle w:val="21"/>
        <w:spacing w:before="0" w:after="0" w:line="400" w:lineRule="exact"/>
        <w:rPr>
          <w:b w:val="0"/>
        </w:rPr>
      </w:pPr>
      <w:bookmarkStart w:id="5" w:name="_Toc167616581"/>
      <w:r w:rsidRPr="00A10F8A">
        <w:rPr>
          <w:rFonts w:hint="eastAsia"/>
          <w:b w:val="0"/>
        </w:rPr>
        <w:t>（一）概念模型转化为逻辑模型</w:t>
      </w:r>
      <w:bookmarkEnd w:id="5"/>
    </w:p>
    <w:p w14:paraId="3C9C7D09" w14:textId="77777777" w:rsidR="00DF54FD" w:rsidRDefault="00DF54FD" w:rsidP="00DF54FD">
      <w:pPr>
        <w:pStyle w:val="1"/>
        <w:spacing w:before="0" w:line="400" w:lineRule="exact"/>
        <w:jc w:val="left"/>
        <w:rPr>
          <w:b w:val="0"/>
          <w:webHidden/>
          <w:sz w:val="24"/>
          <w:szCs w:val="24"/>
        </w:rPr>
      </w:pPr>
      <w:bookmarkStart w:id="6" w:name="_Toc167616582"/>
      <w:r w:rsidRPr="009857F7">
        <w:rPr>
          <w:b w:val="0"/>
          <w:sz w:val="24"/>
          <w:szCs w:val="24"/>
        </w:rPr>
        <w:t>1.</w:t>
      </w:r>
      <w:r w:rsidRPr="009857F7">
        <w:rPr>
          <w:b w:val="0"/>
          <w:sz w:val="24"/>
          <w:szCs w:val="24"/>
        </w:rPr>
        <w:tab/>
      </w:r>
      <w:r w:rsidRPr="009857F7">
        <w:rPr>
          <w:rFonts w:hint="eastAsia"/>
          <w:b w:val="0"/>
          <w:sz w:val="24"/>
          <w:szCs w:val="24"/>
        </w:rPr>
        <w:t>一对一关系的转化</w:t>
      </w:r>
      <w:r w:rsidRPr="009857F7">
        <w:rPr>
          <w:b w:val="0"/>
          <w:webHidden/>
          <w:sz w:val="24"/>
          <w:szCs w:val="24"/>
        </w:rPr>
        <w:tab/>
      </w:r>
      <w:r>
        <w:rPr>
          <w:b w:val="0"/>
          <w:webHidden/>
          <w:sz w:val="24"/>
          <w:szCs w:val="24"/>
        </w:rPr>
        <w:t>（三级标题：小四号宋体</w:t>
      </w:r>
      <w:bookmarkEnd w:id="6"/>
    </w:p>
    <w:p w14:paraId="5A7599DC" w14:textId="77777777" w:rsidR="00DF54FD" w:rsidRDefault="00DF54FD" w:rsidP="00DF54FD">
      <w:pPr>
        <w:ind w:firstLineChars="200" w:firstLine="420"/>
      </w:pPr>
      <w:r>
        <w:rPr>
          <w:rFonts w:hint="eastAsia"/>
        </w:rPr>
        <w:t>正文（五号宋体，全文英文为：</w:t>
      </w:r>
      <w:r>
        <w:rPr>
          <w:rFonts w:hint="eastAsia"/>
        </w:rPr>
        <w:t>time new romans</w:t>
      </w:r>
      <w:r>
        <w:rPr>
          <w:rFonts w:hint="eastAsia"/>
        </w:rPr>
        <w:t>）</w:t>
      </w:r>
    </w:p>
    <w:p w14:paraId="6C9C73B9" w14:textId="77777777" w:rsidR="00DF54FD" w:rsidRPr="00CF4C1C" w:rsidRDefault="00DF54FD" w:rsidP="00DF54FD">
      <w:pPr>
        <w:ind w:firstLineChars="200" w:firstLine="420"/>
      </w:pPr>
      <w:r>
        <w:rPr>
          <w:rFonts w:hint="eastAsia"/>
        </w:rPr>
        <w:t>正文行间距</w:t>
      </w:r>
      <w:r>
        <w:rPr>
          <w:rFonts w:hint="eastAsia"/>
        </w:rPr>
        <w:t>20</w:t>
      </w:r>
      <w:r>
        <w:rPr>
          <w:rFonts w:hint="eastAsia"/>
        </w:rPr>
        <w:t>磅（标题用</w:t>
      </w:r>
      <w:r>
        <w:rPr>
          <w:rFonts w:hint="eastAsia"/>
        </w:rPr>
        <w:t>1</w:t>
      </w:r>
      <w:r>
        <w:rPr>
          <w:rFonts w:hint="eastAsia"/>
        </w:rPr>
        <w:t>倍行距）</w:t>
      </w:r>
    </w:p>
    <w:p w14:paraId="49106223" w14:textId="77777777" w:rsidR="00DF54FD" w:rsidRPr="009857F7" w:rsidRDefault="00DF54FD" w:rsidP="00DF54FD">
      <w:pPr>
        <w:pStyle w:val="1"/>
        <w:spacing w:before="0" w:line="400" w:lineRule="exact"/>
        <w:jc w:val="left"/>
        <w:rPr>
          <w:b w:val="0"/>
          <w:sz w:val="24"/>
          <w:szCs w:val="24"/>
        </w:rPr>
      </w:pPr>
      <w:bookmarkStart w:id="7" w:name="_Toc167616583"/>
      <w:r w:rsidRPr="009857F7">
        <w:rPr>
          <w:b w:val="0"/>
          <w:sz w:val="24"/>
          <w:szCs w:val="24"/>
        </w:rPr>
        <w:t>2.</w:t>
      </w:r>
      <w:r w:rsidRPr="009857F7">
        <w:rPr>
          <w:b w:val="0"/>
          <w:sz w:val="24"/>
          <w:szCs w:val="24"/>
        </w:rPr>
        <w:tab/>
      </w:r>
      <w:r w:rsidRPr="009857F7">
        <w:rPr>
          <w:rFonts w:hint="eastAsia"/>
          <w:b w:val="0"/>
          <w:sz w:val="24"/>
          <w:szCs w:val="24"/>
        </w:rPr>
        <w:t>一对多关系的转化</w:t>
      </w:r>
      <w:bookmarkEnd w:id="7"/>
      <w:r w:rsidRPr="009857F7">
        <w:rPr>
          <w:b w:val="0"/>
          <w:webHidden/>
          <w:sz w:val="24"/>
          <w:szCs w:val="24"/>
        </w:rPr>
        <w:tab/>
      </w:r>
    </w:p>
    <w:p w14:paraId="1491C224" w14:textId="77777777" w:rsidR="00DF54FD" w:rsidRDefault="00DF54FD" w:rsidP="00DF54FD">
      <w:pPr>
        <w:pStyle w:val="1"/>
        <w:spacing w:before="0" w:line="400" w:lineRule="exact"/>
        <w:jc w:val="left"/>
        <w:rPr>
          <w:b w:val="0"/>
          <w:webHidden/>
          <w:sz w:val="24"/>
          <w:szCs w:val="24"/>
        </w:rPr>
      </w:pPr>
      <w:bookmarkStart w:id="8" w:name="_Toc167616584"/>
      <w:r w:rsidRPr="009857F7">
        <w:rPr>
          <w:b w:val="0"/>
          <w:sz w:val="24"/>
          <w:szCs w:val="24"/>
        </w:rPr>
        <w:t>3.</w:t>
      </w:r>
      <w:r w:rsidRPr="009857F7">
        <w:rPr>
          <w:b w:val="0"/>
          <w:sz w:val="24"/>
          <w:szCs w:val="24"/>
        </w:rPr>
        <w:tab/>
      </w:r>
      <w:r w:rsidRPr="009857F7">
        <w:rPr>
          <w:rFonts w:hint="eastAsia"/>
          <w:b w:val="0"/>
          <w:sz w:val="24"/>
          <w:szCs w:val="24"/>
        </w:rPr>
        <w:t>多对多关系的转化</w:t>
      </w:r>
      <w:bookmarkEnd w:id="8"/>
      <w:r w:rsidRPr="009857F7">
        <w:rPr>
          <w:b w:val="0"/>
          <w:webHidden/>
          <w:sz w:val="24"/>
          <w:szCs w:val="24"/>
        </w:rPr>
        <w:tab/>
      </w:r>
    </w:p>
    <w:p w14:paraId="36D1A85C" w14:textId="77777777" w:rsidR="00DF54FD" w:rsidRDefault="00DF54FD" w:rsidP="00DF54FD"/>
    <w:p w14:paraId="24349DA0" w14:textId="77777777" w:rsidR="00DF54FD" w:rsidRDefault="00DF54FD" w:rsidP="00DF54FD">
      <w:r>
        <w:rPr>
          <w:rFonts w:hint="eastAsia"/>
        </w:rPr>
        <w:t>表的排版参考：</w:t>
      </w:r>
    </w:p>
    <w:p w14:paraId="118FD28D" w14:textId="77777777" w:rsidR="00DF54FD" w:rsidRDefault="00DF54FD" w:rsidP="00DF54FD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9 </w:t>
      </w:r>
      <w:r>
        <w:rPr>
          <w:rFonts w:hint="eastAsia"/>
        </w:rPr>
        <w:t>贷款申请信息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DF54FD" w:rsidRPr="00D63D03" w14:paraId="1276F6E7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558D3361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24F8E702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7BC2F83D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01BA2510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5D2C95AD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DF54FD" w:rsidRPr="00D63D03" w14:paraId="23819445" w14:textId="77777777" w:rsidTr="00597C5B">
        <w:tc>
          <w:tcPr>
            <w:tcW w:w="3173" w:type="dxa"/>
            <w:tcBorders>
              <w:top w:val="single" w:sz="2" w:space="0" w:color="auto"/>
            </w:tcBorders>
          </w:tcPr>
          <w:p w14:paraId="78EAB95B" w14:textId="77777777" w:rsidR="00DF54FD" w:rsidRPr="00833C80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loanmessageId</w:t>
            </w:r>
          </w:p>
        </w:tc>
        <w:tc>
          <w:tcPr>
            <w:tcW w:w="1046" w:type="dxa"/>
            <w:tcBorders>
              <w:top w:val="single" w:sz="2" w:space="0" w:color="auto"/>
            </w:tcBorders>
          </w:tcPr>
          <w:p w14:paraId="5FD5D629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char</w:t>
            </w:r>
          </w:p>
        </w:tc>
        <w:tc>
          <w:tcPr>
            <w:tcW w:w="709" w:type="dxa"/>
            <w:tcBorders>
              <w:top w:val="single" w:sz="2" w:space="0" w:color="auto"/>
            </w:tcBorders>
          </w:tcPr>
          <w:p w14:paraId="2985D7B6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11</w:t>
            </w:r>
          </w:p>
        </w:tc>
        <w:tc>
          <w:tcPr>
            <w:tcW w:w="1134" w:type="dxa"/>
            <w:tcBorders>
              <w:top w:val="single" w:sz="2" w:space="0" w:color="auto"/>
            </w:tcBorders>
          </w:tcPr>
          <w:p w14:paraId="0EB11B6A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top w:val="single" w:sz="2" w:space="0" w:color="auto"/>
            </w:tcBorders>
          </w:tcPr>
          <w:p w14:paraId="3B75711F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贷款申请信息</w:t>
            </w:r>
            <w:r w:rsidRPr="00833C80">
              <w:rPr>
                <w:szCs w:val="21"/>
              </w:rPr>
              <w:t>id</w:t>
            </w:r>
            <w:r w:rsidRPr="00D63D03">
              <w:rPr>
                <w:rFonts w:hint="eastAsia"/>
                <w:szCs w:val="21"/>
              </w:rPr>
              <w:t>（主键自增）</w:t>
            </w:r>
          </w:p>
        </w:tc>
      </w:tr>
      <w:tr w:rsidR="00DF54FD" w:rsidRPr="00D63D03" w14:paraId="4EA6A79F" w14:textId="77777777" w:rsidTr="00597C5B">
        <w:tc>
          <w:tcPr>
            <w:tcW w:w="3173" w:type="dxa"/>
          </w:tcPr>
          <w:p w14:paraId="3D21E505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userId</w:t>
            </w:r>
          </w:p>
        </w:tc>
        <w:tc>
          <w:tcPr>
            <w:tcW w:w="1046" w:type="dxa"/>
          </w:tcPr>
          <w:p w14:paraId="585BD55E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char</w:t>
            </w:r>
          </w:p>
        </w:tc>
        <w:tc>
          <w:tcPr>
            <w:tcW w:w="709" w:type="dxa"/>
          </w:tcPr>
          <w:p w14:paraId="56156E35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11</w:t>
            </w:r>
          </w:p>
        </w:tc>
        <w:tc>
          <w:tcPr>
            <w:tcW w:w="1134" w:type="dxa"/>
          </w:tcPr>
          <w:p w14:paraId="0F31D926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06643DE1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学号</w:t>
            </w:r>
          </w:p>
        </w:tc>
      </w:tr>
      <w:tr w:rsidR="00DF54FD" w:rsidRPr="00D63D03" w14:paraId="0D1599A0" w14:textId="77777777" w:rsidTr="00597C5B">
        <w:tc>
          <w:tcPr>
            <w:tcW w:w="3173" w:type="dxa"/>
          </w:tcPr>
          <w:p w14:paraId="6A795228" w14:textId="77777777" w:rsidR="00DF54FD" w:rsidRPr="00833C80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applicantname</w:t>
            </w:r>
          </w:p>
        </w:tc>
        <w:tc>
          <w:tcPr>
            <w:tcW w:w="1046" w:type="dxa"/>
          </w:tcPr>
          <w:p w14:paraId="4B51A8BD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</w:tcPr>
          <w:p w14:paraId="16C33D32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134" w:type="dxa"/>
          </w:tcPr>
          <w:p w14:paraId="5B0F552B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764340B0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学生</w:t>
            </w:r>
            <w:r w:rsidRPr="00D63D03">
              <w:rPr>
                <w:rFonts w:hint="eastAsia"/>
                <w:szCs w:val="21"/>
              </w:rPr>
              <w:t>姓名</w:t>
            </w:r>
          </w:p>
        </w:tc>
      </w:tr>
      <w:tr w:rsidR="00DF54FD" w:rsidRPr="00D63D03" w14:paraId="13B39E54" w14:textId="77777777" w:rsidTr="00597C5B">
        <w:tc>
          <w:tcPr>
            <w:tcW w:w="3173" w:type="dxa"/>
          </w:tcPr>
          <w:p w14:paraId="10B34201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Applicantyear</w:t>
            </w:r>
          </w:p>
        </w:tc>
        <w:tc>
          <w:tcPr>
            <w:tcW w:w="1046" w:type="dxa"/>
          </w:tcPr>
          <w:p w14:paraId="47F7E0A7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</w:tcPr>
          <w:p w14:paraId="0B723AAB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134" w:type="dxa"/>
          </w:tcPr>
          <w:p w14:paraId="384156FD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3DB2E979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申请学年</w:t>
            </w:r>
          </w:p>
        </w:tc>
      </w:tr>
      <w:tr w:rsidR="00DF54FD" w:rsidRPr="00D63D03" w14:paraId="4752B712" w14:textId="77777777" w:rsidTr="00597C5B">
        <w:tc>
          <w:tcPr>
            <w:tcW w:w="3173" w:type="dxa"/>
          </w:tcPr>
          <w:p w14:paraId="6CCDA80C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loannumber</w:t>
            </w:r>
          </w:p>
        </w:tc>
        <w:tc>
          <w:tcPr>
            <w:tcW w:w="1046" w:type="dxa"/>
          </w:tcPr>
          <w:p w14:paraId="28B4C2A8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decimal</w:t>
            </w:r>
          </w:p>
        </w:tc>
        <w:tc>
          <w:tcPr>
            <w:tcW w:w="709" w:type="dxa"/>
          </w:tcPr>
          <w:p w14:paraId="399C68E5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,2</w:t>
            </w:r>
          </w:p>
        </w:tc>
        <w:tc>
          <w:tcPr>
            <w:tcW w:w="1134" w:type="dxa"/>
          </w:tcPr>
          <w:p w14:paraId="4070E611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463701F4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贷款金额</w:t>
            </w:r>
          </w:p>
        </w:tc>
      </w:tr>
      <w:tr w:rsidR="00DF54FD" w:rsidRPr="00D63D03" w14:paraId="4123116E" w14:textId="77777777" w:rsidTr="00597C5B">
        <w:tc>
          <w:tcPr>
            <w:tcW w:w="3173" w:type="dxa"/>
          </w:tcPr>
          <w:p w14:paraId="4B4607AD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loanyear</w:t>
            </w:r>
          </w:p>
        </w:tc>
        <w:tc>
          <w:tcPr>
            <w:tcW w:w="1046" w:type="dxa"/>
          </w:tcPr>
          <w:p w14:paraId="58A16564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</w:tcPr>
          <w:p w14:paraId="42BB9C99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134" w:type="dxa"/>
          </w:tcPr>
          <w:p w14:paraId="3273694F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109BB95E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贷款年限</w:t>
            </w:r>
          </w:p>
        </w:tc>
      </w:tr>
      <w:tr w:rsidR="00DF54FD" w:rsidRPr="00D63D03" w14:paraId="6D984CA3" w14:textId="77777777" w:rsidTr="00597C5B">
        <w:tc>
          <w:tcPr>
            <w:tcW w:w="3173" w:type="dxa"/>
          </w:tcPr>
          <w:p w14:paraId="79609155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loanreason</w:t>
            </w:r>
          </w:p>
        </w:tc>
        <w:tc>
          <w:tcPr>
            <w:tcW w:w="1046" w:type="dxa"/>
          </w:tcPr>
          <w:p w14:paraId="08B46B0F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szCs w:val="21"/>
              </w:rPr>
              <w:t>text</w:t>
            </w:r>
          </w:p>
        </w:tc>
        <w:tc>
          <w:tcPr>
            <w:tcW w:w="709" w:type="dxa"/>
          </w:tcPr>
          <w:p w14:paraId="0C7BD79F" w14:textId="77777777" w:rsidR="00DF54FD" w:rsidRPr="00D63D03" w:rsidRDefault="00DF54FD" w:rsidP="00597C5B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060BB8F2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0AC2C8A6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贷款原因</w:t>
            </w:r>
          </w:p>
        </w:tc>
      </w:tr>
      <w:tr w:rsidR="00DF54FD" w:rsidRPr="00D63D03" w14:paraId="330BF8C5" w14:textId="77777777" w:rsidTr="00597C5B">
        <w:tc>
          <w:tcPr>
            <w:tcW w:w="3173" w:type="dxa"/>
          </w:tcPr>
          <w:p w14:paraId="06C0FC3C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paymoneyaddress</w:t>
            </w:r>
          </w:p>
        </w:tc>
        <w:tc>
          <w:tcPr>
            <w:tcW w:w="1046" w:type="dxa"/>
          </w:tcPr>
          <w:p w14:paraId="34993661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</w:tcPr>
          <w:p w14:paraId="74C803FF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134" w:type="dxa"/>
          </w:tcPr>
          <w:p w14:paraId="384E48E5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2E4F4B64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代理结算机构</w:t>
            </w:r>
          </w:p>
        </w:tc>
      </w:tr>
      <w:tr w:rsidR="00DF54FD" w:rsidRPr="00D63D03" w14:paraId="0B6B2F51" w14:textId="77777777" w:rsidTr="00597C5B">
        <w:tc>
          <w:tcPr>
            <w:tcW w:w="3173" w:type="dxa"/>
          </w:tcPr>
          <w:p w14:paraId="6D53754E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applicationname</w:t>
            </w:r>
          </w:p>
        </w:tc>
        <w:tc>
          <w:tcPr>
            <w:tcW w:w="1046" w:type="dxa"/>
          </w:tcPr>
          <w:p w14:paraId="35C82613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</w:tcPr>
          <w:p w14:paraId="5A6980BD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134" w:type="dxa"/>
          </w:tcPr>
          <w:p w14:paraId="1C7CCAB3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</w:tcPr>
          <w:p w14:paraId="7A78E80D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账户名</w:t>
            </w:r>
          </w:p>
        </w:tc>
      </w:tr>
      <w:tr w:rsidR="00DF54FD" w:rsidRPr="00D63D03" w14:paraId="5CBD0173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2A02DBD1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application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4AB7ACE7" w14:textId="77777777" w:rsidR="00DF54FD" w:rsidRPr="00D63D03" w:rsidRDefault="00DF54FD" w:rsidP="00597C5B">
            <w:pPr>
              <w:rPr>
                <w:szCs w:val="21"/>
              </w:rPr>
            </w:pPr>
            <w:r w:rsidRPr="00833C80"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0370FACE" w14:textId="77777777" w:rsidR="00DF54FD" w:rsidRPr="00D63D03" w:rsidRDefault="00DF54FD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20525EFE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13130BEB" w14:textId="77777777" w:rsidR="00DF54FD" w:rsidRPr="00D63D03" w:rsidRDefault="00DF54FD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账户</w:t>
            </w:r>
          </w:p>
        </w:tc>
      </w:tr>
    </w:tbl>
    <w:p w14:paraId="59ED72C4" w14:textId="77777777" w:rsidR="00DF54FD" w:rsidRDefault="00DF54FD" w:rsidP="00DF54FD">
      <w:pPr>
        <w:tabs>
          <w:tab w:val="left" w:pos="1155"/>
        </w:tabs>
      </w:pPr>
      <w:r>
        <w:tab/>
      </w:r>
    </w:p>
    <w:p w14:paraId="0558A8D1" w14:textId="77777777" w:rsidR="00DF54FD" w:rsidRDefault="00DF54FD" w:rsidP="00DF54FD">
      <w:pPr>
        <w:tabs>
          <w:tab w:val="left" w:pos="1155"/>
        </w:tabs>
      </w:pPr>
      <w:r>
        <w:rPr>
          <w:rFonts w:hint="eastAsia"/>
        </w:rPr>
        <w:t>图的排版参考：</w:t>
      </w:r>
    </w:p>
    <w:p w14:paraId="355104B6" w14:textId="77777777" w:rsidR="00DF54FD" w:rsidRDefault="00DF54FD" w:rsidP="00DF54FD">
      <w:pPr>
        <w:pStyle w:val="a9"/>
      </w:pPr>
      <w:r>
        <w:object w:dxaOrig="6960" w:dyaOrig="3285" w14:anchorId="600DDD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176.45pt" o:ole="">
            <v:imagedata r:id="rId9" o:title=""/>
          </v:shape>
          <o:OLEObject Type="Embed" ProgID="Visio.Drawing.15" ShapeID="_x0000_i1025" DrawAspect="Content" ObjectID="_1778329051" r:id="rId10"/>
        </w:object>
      </w:r>
    </w:p>
    <w:p w14:paraId="002E8919" w14:textId="77777777" w:rsidR="00DF54FD" w:rsidRDefault="00DF54FD" w:rsidP="00DF54FD">
      <w:pPr>
        <w:pStyle w:val="a8"/>
      </w:pPr>
      <w:r>
        <w:t>图</w:t>
      </w:r>
      <w:r>
        <w:rPr>
          <w:rFonts w:hint="eastAsia"/>
        </w:rPr>
        <w:t xml:space="preserve">10 </w:t>
      </w:r>
      <w:r>
        <w:rPr>
          <w:rFonts w:hint="eastAsia"/>
        </w:rPr>
        <w:t>公告管理数据流图</w:t>
      </w:r>
    </w:p>
    <w:p w14:paraId="518FDFF5" w14:textId="77777777" w:rsidR="00DF54FD" w:rsidRPr="00B02775" w:rsidRDefault="00DF54FD" w:rsidP="00DF54FD">
      <w:pPr>
        <w:pStyle w:val="21bc9c4b-6a32-43e5-beaa-fd2d792c5735"/>
        <w:numPr>
          <w:ilvl w:val="0"/>
          <w:numId w:val="3"/>
        </w:numPr>
        <w:rPr>
          <w:rFonts w:ascii="宋体" w:eastAsia="宋体" w:hAnsi="宋体"/>
        </w:rPr>
      </w:pPr>
      <w:bookmarkStart w:id="9" w:name="_Toc167484685"/>
      <w:bookmarkStart w:id="10" w:name="_Toc167616585"/>
      <w:r w:rsidRPr="00B02775">
        <w:rPr>
          <w:rFonts w:ascii="宋体" w:eastAsia="宋体" w:hAnsi="宋体" w:hint="eastAsia"/>
        </w:rPr>
        <w:lastRenderedPageBreak/>
        <w:t>系统需求分析</w:t>
      </w:r>
      <w:bookmarkEnd w:id="9"/>
      <w:bookmarkEnd w:id="10"/>
    </w:p>
    <w:p w14:paraId="178F8A54" w14:textId="77777777" w:rsidR="00DF54FD" w:rsidRPr="00B504E2" w:rsidRDefault="00DF54FD" w:rsidP="00DF54FD">
      <w:pPr>
        <w:pStyle w:val="71e7dc79-1ff7-45e8-997d-0ebda3762b91"/>
        <w:numPr>
          <w:ilvl w:val="0"/>
          <w:numId w:val="2"/>
        </w:numPr>
        <w:ind w:left="900" w:hanging="900"/>
        <w:rPr>
          <w:rFonts w:ascii="宋体" w:eastAsia="宋体" w:hAnsi="宋体"/>
          <w:sz w:val="30"/>
          <w:szCs w:val="30"/>
        </w:rPr>
      </w:pPr>
      <w:bookmarkStart w:id="11" w:name="_Toc167484686"/>
      <w:bookmarkStart w:id="12" w:name="_Toc167616586"/>
      <w:r w:rsidRPr="00B504E2">
        <w:rPr>
          <w:rFonts w:ascii="宋体" w:eastAsia="宋体" w:hAnsi="宋体" w:hint="eastAsia"/>
          <w:sz w:val="30"/>
          <w:szCs w:val="30"/>
        </w:rPr>
        <w:t>需求概述</w:t>
      </w:r>
      <w:bookmarkEnd w:id="11"/>
      <w:bookmarkEnd w:id="12"/>
    </w:p>
    <w:p w14:paraId="78BA8790" w14:textId="77777777" w:rsidR="00DF54FD" w:rsidRPr="00FB2CE6" w:rsidRDefault="00DF54FD" w:rsidP="00DF54FD">
      <w:pPr>
        <w:rPr>
          <w:rStyle w:val="12"/>
          <w:rFonts w:asciiTheme="majorEastAsia" w:hAnsiTheme="majorEastAsia"/>
          <w:color w:val="000000"/>
          <w:szCs w:val="24"/>
        </w:rPr>
      </w:pPr>
      <w:bookmarkStart w:id="13" w:name="_Toc167484687"/>
      <w:bookmarkStart w:id="14" w:name="_Toc167616587"/>
      <w:r w:rsidRPr="00FB2CE6">
        <w:rPr>
          <w:rStyle w:val="12"/>
          <w:rFonts w:asciiTheme="majorEastAsia" w:hAnsiTheme="majorEastAsia" w:hint="eastAsia"/>
          <w:color w:val="000000"/>
          <w:szCs w:val="24"/>
        </w:rPr>
        <w:t xml:space="preserve">1. </w:t>
      </w:r>
      <w:r w:rsidRPr="00FB2CE6">
        <w:rPr>
          <w:rStyle w:val="12"/>
          <w:rFonts w:asciiTheme="majorEastAsia" w:hAnsiTheme="majorEastAsia"/>
          <w:color w:val="000000"/>
          <w:szCs w:val="24"/>
        </w:rPr>
        <w:t>用户管理</w:t>
      </w:r>
      <w:bookmarkEnd w:id="13"/>
      <w:bookmarkEnd w:id="14"/>
    </w:p>
    <w:p w14:paraId="26EF915B" w14:textId="5E997D65" w:rsidR="00DF54FD" w:rsidRDefault="00DF54FD" w:rsidP="00DF54FD">
      <w:r w:rsidRPr="00D46461">
        <w:rPr>
          <w:rFonts w:hint="eastAsia"/>
        </w:rPr>
        <w:t>登录：</w:t>
      </w:r>
      <w:r w:rsidRPr="00D46461">
        <w:rPr>
          <w:rFonts w:hint="eastAsia"/>
        </w:rPr>
        <w:t xml:space="preserve"> </w:t>
      </w:r>
      <w:r w:rsidRPr="00D46461">
        <w:rPr>
          <w:rFonts w:hint="eastAsia"/>
        </w:rPr>
        <w:t>学生可以通过用户名和密码登录系统。</w:t>
      </w:r>
    </w:p>
    <w:p w14:paraId="1C51B0B2" w14:textId="5DD2C5BD" w:rsidR="00DF54FD" w:rsidRDefault="00DF54FD" w:rsidP="00DF54FD">
      <w:pPr>
        <w:rPr>
          <w:rStyle w:val="12"/>
          <w:rFonts w:asciiTheme="majorEastAsia" w:hAnsiTheme="majorEastAsia"/>
          <w:color w:val="000000"/>
          <w:szCs w:val="24"/>
        </w:rPr>
      </w:pPr>
      <w:bookmarkStart w:id="15" w:name="_Toc167484688"/>
      <w:bookmarkStart w:id="16" w:name="_Toc167616588"/>
      <w:r w:rsidRPr="00FB2CE6">
        <w:rPr>
          <w:rStyle w:val="12"/>
          <w:rFonts w:asciiTheme="majorEastAsia" w:hAnsiTheme="majorEastAsia" w:hint="eastAsia"/>
          <w:color w:val="000000"/>
          <w:szCs w:val="24"/>
        </w:rPr>
        <w:t xml:space="preserve">2. </w:t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t>学生功能</w:t>
      </w:r>
      <w:bookmarkEnd w:id="15"/>
      <w:bookmarkEnd w:id="16"/>
      <w:r w:rsidRPr="00FB2CE6">
        <w:rPr>
          <w:rStyle w:val="12"/>
          <w:rFonts w:asciiTheme="majorEastAsia" w:hAnsiTheme="majorEastAsia" w:hint="eastAsia"/>
          <w:color w:val="000000"/>
          <w:szCs w:val="24"/>
        </w:rPr>
        <w:cr/>
      </w:r>
      <w:r w:rsidRPr="00DF54FD">
        <w:rPr>
          <w:rFonts w:hint="eastAsia"/>
        </w:rPr>
        <w:t>选择</w:t>
      </w:r>
      <w:proofErr w:type="gramStart"/>
      <w:r w:rsidRPr="00DF54FD">
        <w:rPr>
          <w:rFonts w:hint="eastAsia"/>
        </w:rPr>
        <w:t>四六</w:t>
      </w:r>
      <w:proofErr w:type="gramEnd"/>
      <w:r w:rsidRPr="00DF54FD">
        <w:rPr>
          <w:rFonts w:hint="eastAsia"/>
        </w:rPr>
        <w:t>级</w:t>
      </w:r>
      <w:r>
        <w:rPr>
          <w:rFonts w:hint="eastAsia"/>
        </w:rPr>
        <w:t>：根据学生的选择系统进行合理的推荐</w:t>
      </w:r>
    </w:p>
    <w:p w14:paraId="415A7C59" w14:textId="57907731" w:rsidR="00DF54FD" w:rsidRPr="00B02775" w:rsidRDefault="00DF54FD" w:rsidP="00DF54FD">
      <w:pPr>
        <w:rPr>
          <w:rFonts w:ascii="宋体" w:hAnsi="宋体"/>
          <w:b/>
          <w:bCs/>
          <w:color w:val="000000"/>
          <w:sz w:val="24"/>
        </w:rPr>
      </w:pPr>
      <w:r w:rsidRPr="00B02775">
        <w:rPr>
          <w:rFonts w:ascii="宋体" w:hAnsi="宋体" w:hint="eastAsia"/>
        </w:rPr>
        <w:t>学习新单词：查看系统推荐单词（默认为全部单词）</w:t>
      </w:r>
    </w:p>
    <w:p w14:paraId="7714E3C0" w14:textId="0B6A944A" w:rsidR="00DF54FD" w:rsidRPr="00B02775" w:rsidRDefault="00DF54FD" w:rsidP="00DF54FD">
      <w:pPr>
        <w:rPr>
          <w:rFonts w:ascii="宋体" w:hAnsi="宋体"/>
        </w:rPr>
      </w:pPr>
      <w:r w:rsidRPr="00B02775">
        <w:rPr>
          <w:rFonts w:ascii="宋体" w:hAnsi="宋体" w:hint="eastAsia"/>
        </w:rPr>
        <w:t>查看收藏单词: 查看学生收藏的单词</w:t>
      </w:r>
    </w:p>
    <w:p w14:paraId="0C4E555D" w14:textId="3F2CAF33" w:rsidR="00DF54FD" w:rsidRDefault="00DF54FD" w:rsidP="00DF54FD">
      <w:r>
        <w:rPr>
          <w:rFonts w:hint="eastAsia"/>
        </w:rPr>
        <w:t>修改收藏单词：向收藏列表中添加或者删除单词</w:t>
      </w:r>
    </w:p>
    <w:p w14:paraId="23A03F4C" w14:textId="2070A702" w:rsidR="00DF54FD" w:rsidRDefault="00DF54FD" w:rsidP="00DF54FD">
      <w:r>
        <w:rPr>
          <w:rFonts w:hint="eastAsia"/>
        </w:rPr>
        <w:t>查看文章：查看系统推荐的文章（默认跳过已阅读的文章）</w:t>
      </w:r>
    </w:p>
    <w:p w14:paraId="25B596F6" w14:textId="17CA106D" w:rsidR="00DF54FD" w:rsidRDefault="00DF54FD" w:rsidP="00DF54FD">
      <w:r>
        <w:rPr>
          <w:rFonts w:hint="eastAsia"/>
        </w:rPr>
        <w:t>标记已阅读文章：阅读文章后可以将其标记为已阅读</w:t>
      </w:r>
    </w:p>
    <w:p w14:paraId="4FA81537" w14:textId="21116913" w:rsidR="00DF54FD" w:rsidRPr="007A6302" w:rsidRDefault="00DF54FD" w:rsidP="00DF54FD">
      <w:pPr>
        <w:rPr>
          <w:sz w:val="24"/>
        </w:rPr>
      </w:pPr>
      <w:bookmarkStart w:id="17" w:name="_Toc167616589"/>
      <w:r>
        <w:rPr>
          <w:rStyle w:val="12"/>
          <w:rFonts w:asciiTheme="majorEastAsia" w:hAnsiTheme="majorEastAsia" w:hint="eastAsia"/>
          <w:color w:val="000000"/>
          <w:szCs w:val="24"/>
        </w:rPr>
        <w:t>3</w:t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t xml:space="preserve">. </w:t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t>系统管理</w:t>
      </w:r>
      <w:bookmarkEnd w:id="17"/>
      <w:r w:rsidRPr="00FB2CE6">
        <w:rPr>
          <w:rStyle w:val="12"/>
          <w:rFonts w:asciiTheme="majorEastAsia" w:hAnsiTheme="majorEastAsia" w:hint="eastAsia"/>
          <w:color w:val="000000"/>
          <w:szCs w:val="24"/>
        </w:rPr>
        <w:cr/>
      </w:r>
      <w:r w:rsidRPr="00D46461">
        <w:rPr>
          <w:rFonts w:hint="eastAsia"/>
        </w:rPr>
        <w:t>学生信息管理：</w:t>
      </w:r>
      <w:r w:rsidRPr="00D46461">
        <w:rPr>
          <w:rFonts w:hint="eastAsia"/>
        </w:rPr>
        <w:t xml:space="preserve"> </w:t>
      </w:r>
      <w:r>
        <w:rPr>
          <w:rFonts w:hint="eastAsia"/>
        </w:rPr>
        <w:t>学生</w:t>
      </w:r>
      <w:r w:rsidRPr="00D46461">
        <w:rPr>
          <w:rFonts w:hint="eastAsia"/>
        </w:rPr>
        <w:t>可以对学生信息进行</w:t>
      </w:r>
      <w:proofErr w:type="gramStart"/>
      <w:r w:rsidRPr="00D46461">
        <w:rPr>
          <w:rFonts w:hint="eastAsia"/>
        </w:rPr>
        <w:t>增删改查操作</w:t>
      </w:r>
      <w:proofErr w:type="gramEnd"/>
      <w:r w:rsidRPr="00D46461">
        <w:rPr>
          <w:rFonts w:hint="eastAsia"/>
        </w:rPr>
        <w:t>。</w:t>
      </w:r>
      <w:r w:rsidRPr="00D46461">
        <w:rPr>
          <w:rFonts w:hint="eastAsia"/>
        </w:rPr>
        <w:cr/>
      </w:r>
      <w:r>
        <w:rPr>
          <w:rFonts w:hint="eastAsia"/>
        </w:rPr>
        <w:t>单词</w:t>
      </w:r>
      <w:r w:rsidRPr="00D46461">
        <w:rPr>
          <w:rFonts w:hint="eastAsia"/>
        </w:rPr>
        <w:t>信息管理：</w:t>
      </w:r>
      <w:r w:rsidRPr="00D46461">
        <w:rPr>
          <w:rFonts w:hint="eastAsia"/>
        </w:rPr>
        <w:t xml:space="preserve"> </w:t>
      </w:r>
      <w:r>
        <w:rPr>
          <w:rFonts w:hint="eastAsia"/>
        </w:rPr>
        <w:t>学生</w:t>
      </w:r>
      <w:r w:rsidRPr="00D46461">
        <w:rPr>
          <w:rFonts w:hint="eastAsia"/>
        </w:rPr>
        <w:t>可以对学生</w:t>
      </w:r>
      <w:r>
        <w:rPr>
          <w:rFonts w:hint="eastAsia"/>
        </w:rPr>
        <w:t>收藏的单词</w:t>
      </w:r>
      <w:r w:rsidRPr="00D46461">
        <w:rPr>
          <w:rFonts w:hint="eastAsia"/>
        </w:rPr>
        <w:t>信息进行</w:t>
      </w:r>
      <w:proofErr w:type="gramStart"/>
      <w:r w:rsidRPr="00D46461">
        <w:rPr>
          <w:rFonts w:hint="eastAsia"/>
        </w:rPr>
        <w:t>增删改查操作</w:t>
      </w:r>
      <w:proofErr w:type="gramEnd"/>
      <w:r w:rsidRPr="00D46461">
        <w:rPr>
          <w:rFonts w:hint="eastAsia"/>
        </w:rPr>
        <w:t>。</w:t>
      </w:r>
      <w:r w:rsidRPr="00D46461">
        <w:rPr>
          <w:rFonts w:hint="eastAsia"/>
        </w:rPr>
        <w:cr/>
      </w:r>
      <w:r>
        <w:rPr>
          <w:rFonts w:hint="eastAsia"/>
        </w:rPr>
        <w:t>文章</w:t>
      </w:r>
      <w:r w:rsidRPr="00D46461">
        <w:rPr>
          <w:rFonts w:hint="eastAsia"/>
        </w:rPr>
        <w:t>信息管理：</w:t>
      </w:r>
      <w:r w:rsidRPr="00D46461">
        <w:rPr>
          <w:rFonts w:hint="eastAsia"/>
        </w:rPr>
        <w:t xml:space="preserve"> </w:t>
      </w:r>
      <w:r>
        <w:rPr>
          <w:rFonts w:hint="eastAsia"/>
        </w:rPr>
        <w:t>学生</w:t>
      </w:r>
      <w:r w:rsidRPr="00D46461">
        <w:rPr>
          <w:rFonts w:hint="eastAsia"/>
        </w:rPr>
        <w:t>可以查看和修改学生的</w:t>
      </w:r>
      <w:r>
        <w:rPr>
          <w:rFonts w:hint="eastAsia"/>
        </w:rPr>
        <w:t>收藏文章</w:t>
      </w:r>
      <w:r w:rsidRPr="00D46461">
        <w:rPr>
          <w:rFonts w:hint="eastAsia"/>
        </w:rPr>
        <w:t>信息。</w:t>
      </w:r>
      <w:r w:rsidRPr="00D46461">
        <w:rPr>
          <w:rFonts w:hint="eastAsia"/>
        </w:rPr>
        <w:cr/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t xml:space="preserve">5. </w:t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t>其他功能</w:t>
      </w:r>
      <w:r w:rsidRPr="00FB2CE6">
        <w:rPr>
          <w:rStyle w:val="12"/>
          <w:rFonts w:asciiTheme="majorEastAsia" w:hAnsiTheme="majorEastAsia" w:hint="eastAsia"/>
          <w:color w:val="000000"/>
          <w:szCs w:val="24"/>
        </w:rPr>
        <w:cr/>
      </w:r>
      <w:r w:rsidRPr="00D46461">
        <w:rPr>
          <w:rFonts w:hint="eastAsia"/>
        </w:rPr>
        <w:t>数据统计：</w:t>
      </w:r>
      <w:r w:rsidRPr="00D46461">
        <w:rPr>
          <w:rFonts w:hint="eastAsia"/>
        </w:rPr>
        <w:t xml:space="preserve"> </w:t>
      </w:r>
      <w:r w:rsidRPr="00D46461">
        <w:rPr>
          <w:rFonts w:hint="eastAsia"/>
        </w:rPr>
        <w:t>系统应该能够</w:t>
      </w:r>
      <w:r w:rsidR="00ED79EF">
        <w:rPr>
          <w:rFonts w:hint="eastAsia"/>
        </w:rPr>
        <w:t>对学生所选择的单词种类进行合理推荐</w:t>
      </w:r>
    </w:p>
    <w:p w14:paraId="7E42D1EB" w14:textId="77777777" w:rsidR="00DF54FD" w:rsidRPr="00B504E2" w:rsidRDefault="00DF54FD" w:rsidP="00DF54FD">
      <w:pPr>
        <w:pStyle w:val="71e7dc79-1ff7-45e8-997d-0ebda3762b91"/>
        <w:numPr>
          <w:ilvl w:val="0"/>
          <w:numId w:val="2"/>
        </w:numPr>
        <w:ind w:left="900" w:hanging="900"/>
        <w:rPr>
          <w:rFonts w:ascii="宋体" w:eastAsia="宋体" w:hAnsi="宋体"/>
          <w:sz w:val="30"/>
          <w:szCs w:val="30"/>
        </w:rPr>
      </w:pPr>
      <w:bookmarkStart w:id="18" w:name="_Toc167484689"/>
      <w:bookmarkStart w:id="19" w:name="_Toc167616590"/>
      <w:r w:rsidRPr="00B504E2">
        <w:rPr>
          <w:rFonts w:ascii="宋体" w:eastAsia="宋体" w:hAnsi="宋体" w:hint="eastAsia"/>
          <w:sz w:val="30"/>
          <w:szCs w:val="30"/>
        </w:rPr>
        <w:t>业务流分析</w:t>
      </w:r>
      <w:bookmarkEnd w:id="18"/>
      <w:bookmarkEnd w:id="19"/>
    </w:p>
    <w:p w14:paraId="0ADECD46" w14:textId="77777777" w:rsidR="00DF175B" w:rsidRPr="00B02775" w:rsidRDefault="00DF175B" w:rsidP="00B02775">
      <w:pPr>
        <w:pStyle w:val="acbfdd8b-e11b-4d36-88ff-6049b138f862"/>
        <w:ind w:firstLineChars="200" w:firstLine="420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在该系统中，业务流的分析可以帮助理解系统中的各种业务操作及其相互关系。以下是系统的业务流分析：</w:t>
      </w:r>
    </w:p>
    <w:p w14:paraId="2075B72C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b/>
          <w:bCs/>
          <w:sz w:val="21"/>
          <w:szCs w:val="21"/>
        </w:rPr>
      </w:pPr>
      <w:r w:rsidRPr="00B02775">
        <w:rPr>
          <w:rFonts w:ascii="宋体" w:eastAsia="宋体" w:hAnsi="宋体"/>
          <w:b/>
          <w:bCs/>
          <w:sz w:val="21"/>
          <w:szCs w:val="21"/>
        </w:rPr>
        <w:t>用户管理模块</w:t>
      </w:r>
    </w:p>
    <w:p w14:paraId="5F00C410" w14:textId="77777777" w:rsidR="00DF175B" w:rsidRPr="00B02775" w:rsidRDefault="00DF175B" w:rsidP="00DF175B">
      <w:pPr>
        <w:pStyle w:val="acbfdd8b-e11b-4d36-88ff-6049b138f862"/>
        <w:numPr>
          <w:ilvl w:val="0"/>
          <w:numId w:val="18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登录</w:t>
      </w:r>
      <w:r w:rsidRPr="00B02775">
        <w:rPr>
          <w:rFonts w:ascii="宋体" w:eastAsia="宋体" w:hAnsi="宋体"/>
          <w:sz w:val="21"/>
          <w:szCs w:val="21"/>
        </w:rPr>
        <w:t>：用户通过输入用户名和密码进行系统登录。</w:t>
      </w:r>
    </w:p>
    <w:p w14:paraId="3B6E72AE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注册</w:t>
      </w:r>
      <w:r w:rsidRPr="00B02775">
        <w:rPr>
          <w:rFonts w:ascii="宋体" w:eastAsia="宋体" w:hAnsi="宋体"/>
          <w:sz w:val="21"/>
          <w:szCs w:val="21"/>
        </w:rPr>
        <w:t>：新用户可以通过注册功能创建一个新的账户。</w:t>
      </w:r>
    </w:p>
    <w:p w14:paraId="17324106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权限管理</w:t>
      </w:r>
      <w:r w:rsidRPr="00B02775">
        <w:rPr>
          <w:rFonts w:ascii="宋体" w:eastAsia="宋体" w:hAnsi="宋体"/>
          <w:sz w:val="21"/>
          <w:szCs w:val="21"/>
        </w:rPr>
        <w:t>：根据用户的角色分配不同的权限，管理员可以进行用户管理操作。</w:t>
      </w:r>
    </w:p>
    <w:p w14:paraId="7DF5456A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学生功能模块</w:t>
      </w:r>
    </w:p>
    <w:p w14:paraId="4574E33A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选择</w:t>
      </w:r>
      <w:proofErr w:type="gramStart"/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四六</w:t>
      </w:r>
      <w:proofErr w:type="gramEnd"/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级</w:t>
      </w:r>
      <w:r w:rsidRPr="00B02775">
        <w:rPr>
          <w:rFonts w:ascii="宋体" w:eastAsia="宋体" w:hAnsi="宋体"/>
          <w:sz w:val="21"/>
          <w:szCs w:val="21"/>
        </w:rPr>
        <w:t>：学生可以根据自身需求选择四级或六级的学习模式，系统会推荐相应的学习资源。</w:t>
      </w:r>
    </w:p>
    <w:p w14:paraId="303DFB51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学习新单词</w:t>
      </w:r>
      <w:r w:rsidRPr="00B02775">
        <w:rPr>
          <w:rFonts w:ascii="宋体" w:eastAsia="宋体" w:hAnsi="宋体"/>
          <w:sz w:val="21"/>
          <w:szCs w:val="21"/>
        </w:rPr>
        <w:t>：学生可以查看系统推荐的新单词，默认为所有单词。</w:t>
      </w:r>
    </w:p>
    <w:p w14:paraId="54DF24B2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查看收藏单词</w:t>
      </w:r>
      <w:r w:rsidRPr="00B02775">
        <w:rPr>
          <w:rFonts w:ascii="宋体" w:eastAsia="宋体" w:hAnsi="宋体"/>
          <w:sz w:val="21"/>
          <w:szCs w:val="21"/>
        </w:rPr>
        <w:t>：学生可以查看自己收藏的单词。</w:t>
      </w:r>
    </w:p>
    <w:p w14:paraId="0F8FAB71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修改收藏单词</w:t>
      </w:r>
      <w:r w:rsidRPr="00B02775">
        <w:rPr>
          <w:rFonts w:ascii="宋体" w:eastAsia="宋体" w:hAnsi="宋体"/>
          <w:sz w:val="21"/>
          <w:szCs w:val="21"/>
        </w:rPr>
        <w:t>：学生可以在收藏列表中添加或删除单词。</w:t>
      </w:r>
    </w:p>
    <w:p w14:paraId="15B0BB4F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查看文章</w:t>
      </w:r>
      <w:r w:rsidRPr="00B02775">
        <w:rPr>
          <w:rFonts w:ascii="宋体" w:eastAsia="宋体" w:hAnsi="宋体"/>
          <w:sz w:val="21"/>
          <w:szCs w:val="21"/>
        </w:rPr>
        <w:t>：学生可以查看系统推荐的文章，默认跳过已阅读的文章。</w:t>
      </w:r>
    </w:p>
    <w:p w14:paraId="380E9473" w14:textId="77777777" w:rsidR="00DF175B" w:rsidRPr="00B02775" w:rsidRDefault="00DF175B" w:rsidP="00DF175B">
      <w:pPr>
        <w:pStyle w:val="acbfdd8b-e11b-4d36-88ff-6049b138f862"/>
        <w:numPr>
          <w:ilvl w:val="0"/>
          <w:numId w:val="19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标记已阅读文章</w:t>
      </w:r>
      <w:r w:rsidRPr="00B02775">
        <w:rPr>
          <w:rFonts w:ascii="宋体" w:eastAsia="宋体" w:hAnsi="宋体"/>
          <w:sz w:val="21"/>
          <w:szCs w:val="21"/>
        </w:rPr>
        <w:t>：学生在阅读文章后可以将其标记为已阅读。</w:t>
      </w:r>
    </w:p>
    <w:p w14:paraId="2261D5F2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b/>
          <w:bCs/>
          <w:sz w:val="21"/>
          <w:szCs w:val="21"/>
        </w:rPr>
      </w:pPr>
      <w:r w:rsidRPr="00B02775">
        <w:rPr>
          <w:rFonts w:ascii="宋体" w:eastAsia="宋体" w:hAnsi="宋体"/>
          <w:b/>
          <w:bCs/>
          <w:sz w:val="21"/>
          <w:szCs w:val="21"/>
        </w:rPr>
        <w:t>系统管理模块</w:t>
      </w:r>
    </w:p>
    <w:p w14:paraId="1E597A69" w14:textId="77777777" w:rsidR="00DF175B" w:rsidRPr="00B02775" w:rsidRDefault="00DF175B" w:rsidP="00DF175B">
      <w:pPr>
        <w:pStyle w:val="acbfdd8b-e11b-4d36-88ff-6049b138f862"/>
        <w:numPr>
          <w:ilvl w:val="0"/>
          <w:numId w:val="20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学生信息管理</w:t>
      </w:r>
      <w:r w:rsidRPr="00B02775">
        <w:rPr>
          <w:rFonts w:ascii="宋体" w:eastAsia="宋体" w:hAnsi="宋体"/>
          <w:sz w:val="21"/>
          <w:szCs w:val="21"/>
        </w:rPr>
        <w:t>：管理员可以对学生信息进行</w:t>
      </w:r>
      <w:proofErr w:type="gramStart"/>
      <w:r w:rsidRPr="00B02775">
        <w:rPr>
          <w:rFonts w:ascii="宋体" w:eastAsia="宋体" w:hAnsi="宋体"/>
          <w:sz w:val="21"/>
          <w:szCs w:val="21"/>
        </w:rPr>
        <w:t>增删改查操作</w:t>
      </w:r>
      <w:proofErr w:type="gramEnd"/>
      <w:r w:rsidRPr="00B02775">
        <w:rPr>
          <w:rFonts w:ascii="宋体" w:eastAsia="宋体" w:hAnsi="宋体"/>
          <w:sz w:val="21"/>
          <w:szCs w:val="21"/>
        </w:rPr>
        <w:t>。</w:t>
      </w:r>
    </w:p>
    <w:p w14:paraId="69B9CB49" w14:textId="77777777" w:rsidR="00DF175B" w:rsidRPr="00B02775" w:rsidRDefault="00DF175B" w:rsidP="00DF175B">
      <w:pPr>
        <w:pStyle w:val="acbfdd8b-e11b-4d36-88ff-6049b138f862"/>
        <w:numPr>
          <w:ilvl w:val="0"/>
          <w:numId w:val="20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lastRenderedPageBreak/>
        <w:t>单词信息管理</w:t>
      </w:r>
      <w:r w:rsidRPr="00B02775">
        <w:rPr>
          <w:rFonts w:ascii="宋体" w:eastAsia="宋体" w:hAnsi="宋体"/>
          <w:sz w:val="21"/>
          <w:szCs w:val="21"/>
        </w:rPr>
        <w:t>：管理员可以对学生收藏的单词信息进行</w:t>
      </w:r>
      <w:proofErr w:type="gramStart"/>
      <w:r w:rsidRPr="00B02775">
        <w:rPr>
          <w:rFonts w:ascii="宋体" w:eastAsia="宋体" w:hAnsi="宋体"/>
          <w:sz w:val="21"/>
          <w:szCs w:val="21"/>
        </w:rPr>
        <w:t>增删改查操作</w:t>
      </w:r>
      <w:proofErr w:type="gramEnd"/>
      <w:r w:rsidRPr="00B02775">
        <w:rPr>
          <w:rFonts w:ascii="宋体" w:eastAsia="宋体" w:hAnsi="宋体"/>
          <w:sz w:val="21"/>
          <w:szCs w:val="21"/>
        </w:rPr>
        <w:t>。</w:t>
      </w:r>
    </w:p>
    <w:p w14:paraId="17B891C1" w14:textId="77777777" w:rsidR="00DF175B" w:rsidRPr="00B02775" w:rsidRDefault="00DF175B" w:rsidP="00DF175B">
      <w:pPr>
        <w:pStyle w:val="acbfdd8b-e11b-4d36-88ff-6049b138f862"/>
        <w:numPr>
          <w:ilvl w:val="0"/>
          <w:numId w:val="20"/>
        </w:numPr>
        <w:rPr>
          <w:rFonts w:ascii="宋体" w:eastAsia="宋体" w:hAnsi="宋体"/>
          <w:sz w:val="21"/>
          <w:szCs w:val="2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文章信息管理</w:t>
      </w:r>
      <w:r w:rsidRPr="00B02775">
        <w:rPr>
          <w:rFonts w:ascii="宋体" w:eastAsia="宋体" w:hAnsi="宋体"/>
          <w:sz w:val="21"/>
          <w:szCs w:val="21"/>
        </w:rPr>
        <w:t>：管理员可以查看和修改学生的收藏文章信息。</w:t>
      </w:r>
    </w:p>
    <w:p w14:paraId="6A266077" w14:textId="77777777" w:rsidR="00ED79EF" w:rsidRPr="00ED79EF" w:rsidRDefault="00ED79EF" w:rsidP="00ED79EF">
      <w:pPr>
        <w:pStyle w:val="acbfdd8b-e11b-4d36-88ff-6049b138f862"/>
      </w:pPr>
    </w:p>
    <w:p w14:paraId="68DCB18F" w14:textId="77777777" w:rsidR="00C33C9E" w:rsidRDefault="00C33C9E" w:rsidP="00DF54FD">
      <w:pPr>
        <w:pStyle w:val="6d40456e-b323-429d-9693-bbe1e67bb9c3"/>
        <w:jc w:val="center"/>
      </w:pPr>
      <w:r>
        <w:object w:dxaOrig="10590" w:dyaOrig="9630" w14:anchorId="644628EB">
          <v:shape id="_x0000_i1026" type="#_x0000_t75" style="width:346.7pt;height:315.05pt" o:ole="">
            <v:imagedata r:id="rId11" o:title=""/>
          </v:shape>
          <o:OLEObject Type="Embed" ProgID="Visio.Drawing.15" ShapeID="_x0000_i1026" DrawAspect="Content" ObjectID="_1778329052" r:id="rId12"/>
        </w:object>
      </w:r>
    </w:p>
    <w:p w14:paraId="72B5255A" w14:textId="3521B2FF" w:rsidR="00DF54FD" w:rsidRPr="00B504E2" w:rsidRDefault="00DF54FD" w:rsidP="00DF54FD">
      <w:pPr>
        <w:pStyle w:val="6d40456e-b323-429d-9693-bbe1e67bb9c3"/>
        <w:jc w:val="center"/>
        <w:rPr>
          <w:sz w:val="21"/>
          <w:szCs w:val="21"/>
        </w:rPr>
      </w:pPr>
      <w:r w:rsidRPr="00B504E2">
        <w:rPr>
          <w:rFonts w:hint="eastAsia"/>
          <w:sz w:val="21"/>
          <w:szCs w:val="21"/>
        </w:rPr>
        <w:t>1. 系统功能结构图</w:t>
      </w:r>
    </w:p>
    <w:p w14:paraId="1174AF8B" w14:textId="06439758" w:rsidR="00C33C9E" w:rsidRDefault="00C33C9E" w:rsidP="00DF54FD">
      <w:pPr>
        <w:pStyle w:val="6d40456e-b323-429d-9693-bbe1e67bb9c3"/>
        <w:jc w:val="center"/>
        <w:rPr>
          <w:rFonts w:ascii="黑体" w:eastAsia="黑体" w:hAnsiTheme="minorHAnsi" w:cs="黑体"/>
          <w:color w:val="4672C4"/>
          <w:kern w:val="0"/>
          <w:sz w:val="24"/>
          <w:lang w:val="zh-CN"/>
        </w:rPr>
      </w:pPr>
      <w:r>
        <w:object w:dxaOrig="8390" w:dyaOrig="9410" w14:anchorId="4DBF4EE2">
          <v:shape id="_x0000_i1027" type="#_x0000_t75" style="width:266.35pt;height:299.65pt" o:ole="">
            <v:imagedata r:id="rId13" o:title=""/>
          </v:shape>
          <o:OLEObject Type="Embed" ProgID="Visio.Drawing.15" ShapeID="_x0000_i1027" DrawAspect="Content" ObjectID="_1778329053" r:id="rId14"/>
        </w:object>
      </w:r>
    </w:p>
    <w:p w14:paraId="2A66DFBD" w14:textId="67ADCBEA" w:rsidR="00DF54FD" w:rsidRPr="00B504E2" w:rsidRDefault="00DF54FD" w:rsidP="00DF54FD">
      <w:pPr>
        <w:pStyle w:val="6d40456e-b323-429d-9693-bbe1e67bb9c3"/>
        <w:jc w:val="center"/>
        <w:rPr>
          <w:rFonts w:ascii="宋体" w:eastAsia="宋体" w:hAnsi="宋体"/>
          <w:sz w:val="21"/>
          <w:szCs w:val="21"/>
        </w:rPr>
      </w:pPr>
      <w:r w:rsidRPr="00B504E2">
        <w:rPr>
          <w:rFonts w:ascii="宋体" w:eastAsia="宋体" w:hAnsi="宋体" w:hint="eastAsia"/>
          <w:sz w:val="21"/>
          <w:szCs w:val="21"/>
        </w:rPr>
        <w:t>2. 业务流程图</w:t>
      </w:r>
    </w:p>
    <w:p w14:paraId="5DD32E8D" w14:textId="77777777" w:rsidR="00DF54FD" w:rsidRDefault="00DF54FD" w:rsidP="00DF54FD">
      <w:pPr>
        <w:pStyle w:val="6d40456e-b323-429d-9693-bbe1e67bb9c3"/>
        <w:jc w:val="center"/>
      </w:pPr>
    </w:p>
    <w:p w14:paraId="09ADB124" w14:textId="77777777" w:rsidR="00DF54FD" w:rsidRPr="00B504E2" w:rsidRDefault="00DF54FD" w:rsidP="00DF54FD">
      <w:pPr>
        <w:pStyle w:val="71e7dc79-1ff7-45e8-997d-0ebda3762b91"/>
        <w:numPr>
          <w:ilvl w:val="0"/>
          <w:numId w:val="2"/>
        </w:numPr>
        <w:ind w:left="900" w:hanging="900"/>
        <w:rPr>
          <w:rFonts w:ascii="宋体" w:eastAsia="宋体" w:hAnsi="宋体"/>
          <w:sz w:val="30"/>
          <w:szCs w:val="30"/>
        </w:rPr>
      </w:pPr>
      <w:bookmarkStart w:id="20" w:name="_Toc167484690"/>
      <w:bookmarkStart w:id="21" w:name="_Toc167616591"/>
      <w:r w:rsidRPr="00B504E2">
        <w:rPr>
          <w:rFonts w:ascii="宋体" w:eastAsia="宋体" w:hAnsi="宋体" w:hint="eastAsia"/>
          <w:sz w:val="30"/>
          <w:szCs w:val="30"/>
        </w:rPr>
        <w:t>数据流分析</w:t>
      </w:r>
      <w:bookmarkEnd w:id="20"/>
      <w:bookmarkEnd w:id="21"/>
    </w:p>
    <w:p w14:paraId="32DAC6BF" w14:textId="77777777" w:rsidR="00DF175B" w:rsidRPr="00B02775" w:rsidRDefault="00DF175B" w:rsidP="00B02775">
      <w:pPr>
        <w:pStyle w:val="acbfdd8b-e11b-4d36-88ff-6049b138f862"/>
        <w:ind w:firstLineChars="200" w:firstLine="422"/>
        <w:rPr>
          <w:rStyle w:val="af1"/>
          <w:rFonts w:ascii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数据流分析用于展示系统中数据的流动过程及其传递方式，主要包括顶层数据流图和详细数据流图。</w:t>
      </w:r>
    </w:p>
    <w:p w14:paraId="0E0765A8" w14:textId="77777777" w:rsidR="00DF175B" w:rsidRPr="00B02775" w:rsidRDefault="00DF175B" w:rsidP="00B02775">
      <w:pPr>
        <w:pStyle w:val="acbfdd8b-e11b-4d36-88ff-6049b138f862"/>
        <w:ind w:left="440"/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  <w:t>顶层数据流图</w:t>
      </w:r>
    </w:p>
    <w:p w14:paraId="4CD39075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用户数据流：用户通过登录系统，系统验证用户信息后允许访问相应模块。</w:t>
      </w:r>
    </w:p>
    <w:p w14:paraId="6B59BBB5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学生数据流：学生选择学习模式后，系统根据选择推荐相应的单词和文章。</w:t>
      </w:r>
    </w:p>
    <w:p w14:paraId="6C82FB79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管理员数据流：管理员通过管理模块对学生信息、单词信息和文章信息进行操作。</w:t>
      </w:r>
    </w:p>
    <w:p w14:paraId="77F6405F" w14:textId="77777777" w:rsidR="00DF175B" w:rsidRPr="00B02775" w:rsidRDefault="00DF175B" w:rsidP="00B02775">
      <w:pPr>
        <w:pStyle w:val="acbfdd8b-e11b-4d36-88ff-6049b138f862"/>
        <w:ind w:left="440"/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  <w:t>第1层数据流图</w:t>
      </w:r>
    </w:p>
    <w:p w14:paraId="3D10809C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用户登录：数据流动从用户输入用户名和密码开始，经过系统验证后，返回登录结果。</w:t>
      </w:r>
    </w:p>
    <w:p w14:paraId="3D22C381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单词推荐：根据学生选择的学习模式，系统推荐相应的单词，并将推荐结果返回给学生。</w:t>
      </w:r>
    </w:p>
    <w:p w14:paraId="79B2F5BD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文章管理：系统根据学生的阅读情况推荐未读文章，并记录已阅读文章信息。</w:t>
      </w:r>
    </w:p>
    <w:p w14:paraId="618A579B" w14:textId="77777777" w:rsidR="00DF175B" w:rsidRPr="00B02775" w:rsidRDefault="00DF175B" w:rsidP="00B02775">
      <w:pPr>
        <w:pStyle w:val="acbfdd8b-e11b-4d36-88ff-6049b138f862"/>
        <w:ind w:left="440"/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b w:val="0"/>
          <w:bCs w:val="0"/>
          <w:color w:val="0D0D0D"/>
          <w:sz w:val="21"/>
          <w:szCs w:val="21"/>
          <w:bdr w:val="single" w:sz="2" w:space="0" w:color="E3E3E3" w:frame="1"/>
        </w:rPr>
        <w:t>第2层数据流图</w:t>
      </w:r>
    </w:p>
    <w:p w14:paraId="134FD092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用户信息管理：详细展示用户信息的增删</w:t>
      </w:r>
      <w:proofErr w:type="gramStart"/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改查操作</w:t>
      </w:r>
      <w:proofErr w:type="gramEnd"/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过程。</w:t>
      </w:r>
    </w:p>
    <w:p w14:paraId="78011CCB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单词信息管理：展示单词信息从数据库中提取、更新和删除的具体操作流程。</w:t>
      </w:r>
    </w:p>
    <w:p w14:paraId="5DBA9AF2" w14:textId="77777777" w:rsidR="00DF175B" w:rsidRPr="00B02775" w:rsidRDefault="00DF175B" w:rsidP="00B02775">
      <w:pPr>
        <w:pStyle w:val="acbfdd8b-e11b-4d36-88ff-6049b138f862"/>
        <w:numPr>
          <w:ilvl w:val="0"/>
          <w:numId w:val="20"/>
        </w:numPr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</w:pPr>
      <w:r w:rsidRPr="00B02775">
        <w:rPr>
          <w:rStyle w:val="af1"/>
          <w:rFonts w:ascii="宋体" w:eastAsia="宋体" w:hAnsi="宋体" w:cs="Segoe UI"/>
          <w:color w:val="0D0D0D"/>
          <w:sz w:val="21"/>
          <w:szCs w:val="21"/>
          <w:bdr w:val="single" w:sz="2" w:space="0" w:color="E3E3E3" w:frame="1"/>
        </w:rPr>
        <w:t>文章信息管理：展示文章信息从推荐到阅读记录更新的具体操作流程。</w:t>
      </w:r>
    </w:p>
    <w:p w14:paraId="6EF7498E" w14:textId="77777777" w:rsidR="00C33C9E" w:rsidRPr="00C33C9E" w:rsidRDefault="00C33C9E" w:rsidP="00C33C9E">
      <w:pPr>
        <w:pStyle w:val="acbfdd8b-e11b-4d36-88ff-6049b138f862"/>
      </w:pPr>
    </w:p>
    <w:p w14:paraId="760B12F6" w14:textId="0E815282" w:rsidR="00DF54FD" w:rsidRPr="000F44B0" w:rsidRDefault="00390192" w:rsidP="00DF54FD">
      <w:pPr>
        <w:pStyle w:val="6d40456e-b323-429d-9693-bbe1e67bb9c3"/>
        <w:jc w:val="center"/>
        <w:rPr>
          <w:sz w:val="26"/>
          <w:szCs w:val="32"/>
        </w:rPr>
      </w:pPr>
      <w:r>
        <w:object w:dxaOrig="9480" w:dyaOrig="990" w14:anchorId="7D2733CC">
          <v:shape id="_x0000_i1028" type="#_x0000_t75" style="width:415.35pt;height:43.3pt" o:ole="">
            <v:imagedata r:id="rId15" o:title=""/>
          </v:shape>
          <o:OLEObject Type="Embed" ProgID="Visio.Drawing.15" ShapeID="_x0000_i1028" DrawAspect="Content" ObjectID="_1778329054" r:id="rId16"/>
        </w:object>
      </w:r>
      <w:r w:rsidR="00DF54FD" w:rsidRPr="000F44B0">
        <w:rPr>
          <w:rFonts w:hint="eastAsia"/>
        </w:rPr>
        <w:t>3.1顶层数据流图</w:t>
      </w:r>
    </w:p>
    <w:p w14:paraId="21E350A5" w14:textId="60819E80" w:rsidR="00DF54FD" w:rsidRPr="000F44B0" w:rsidRDefault="00201403" w:rsidP="00DF54FD">
      <w:pPr>
        <w:pStyle w:val="6d40456e-b323-429d-9693-bbe1e67bb9c3"/>
        <w:jc w:val="center"/>
      </w:pPr>
      <w:r>
        <w:object w:dxaOrig="8350" w:dyaOrig="4530" w14:anchorId="0840C77E">
          <v:shape id="_x0000_i1029" type="#_x0000_t75" style="width:414.95pt;height:225.15pt" o:ole="">
            <v:imagedata r:id="rId17" o:title=""/>
          </v:shape>
          <o:OLEObject Type="Embed" ProgID="Visio.Drawing.15" ShapeID="_x0000_i1029" DrawAspect="Content" ObjectID="_1778329055" r:id="rId18"/>
        </w:object>
      </w:r>
      <w:r w:rsidR="00DF54FD" w:rsidRPr="00B504E2">
        <w:rPr>
          <w:rFonts w:hint="eastAsia"/>
          <w:sz w:val="21"/>
          <w:szCs w:val="21"/>
        </w:rPr>
        <w:t>3.2第1层数据流图</w:t>
      </w:r>
    </w:p>
    <w:p w14:paraId="2899855C" w14:textId="649A4796" w:rsidR="00DF54FD" w:rsidRDefault="00A72CB1" w:rsidP="00DF54FD">
      <w:pPr>
        <w:pStyle w:val="6d40456e-b323-429d-9693-bbe1e67bb9c3"/>
      </w:pPr>
      <w:r>
        <w:object w:dxaOrig="10150" w:dyaOrig="4810" w14:anchorId="2AC2C7B4">
          <v:shape id="_x0000_i1030" type="#_x0000_t75" style="width:414.95pt;height:196.85pt" o:ole="">
            <v:imagedata r:id="rId19" o:title=""/>
          </v:shape>
          <o:OLEObject Type="Embed" ProgID="Visio.Drawing.15" ShapeID="_x0000_i1030" DrawAspect="Content" ObjectID="_1778329056" r:id="rId20"/>
        </w:object>
      </w:r>
    </w:p>
    <w:p w14:paraId="249DF5D6" w14:textId="77777777" w:rsidR="00DF54FD" w:rsidRPr="00B504E2" w:rsidRDefault="00DF54FD" w:rsidP="00DF54FD">
      <w:pPr>
        <w:pStyle w:val="6d40456e-b323-429d-9693-bbe1e67bb9c3"/>
        <w:jc w:val="center"/>
        <w:rPr>
          <w:sz w:val="21"/>
          <w:szCs w:val="21"/>
        </w:rPr>
      </w:pPr>
      <w:r w:rsidRPr="00B504E2">
        <w:rPr>
          <w:rFonts w:hint="eastAsia"/>
          <w:sz w:val="21"/>
          <w:szCs w:val="21"/>
        </w:rPr>
        <w:t>3.3 第2层数据流图</w:t>
      </w:r>
    </w:p>
    <w:p w14:paraId="5AECDD4B" w14:textId="77777777" w:rsidR="00DF54FD" w:rsidRPr="00B504E2" w:rsidRDefault="00DF54FD" w:rsidP="00DF54FD">
      <w:pPr>
        <w:pStyle w:val="71e7dc79-1ff7-45e8-997d-0ebda3762b91"/>
        <w:numPr>
          <w:ilvl w:val="0"/>
          <w:numId w:val="2"/>
        </w:numPr>
        <w:ind w:left="900" w:hanging="900"/>
        <w:rPr>
          <w:rFonts w:ascii="宋体" w:eastAsia="宋体" w:hAnsi="宋体"/>
          <w:sz w:val="30"/>
          <w:szCs w:val="30"/>
        </w:rPr>
      </w:pPr>
      <w:bookmarkStart w:id="22" w:name="_Toc167484691"/>
      <w:bookmarkStart w:id="23" w:name="_Toc167616592"/>
      <w:r w:rsidRPr="00B504E2">
        <w:rPr>
          <w:rFonts w:ascii="宋体" w:eastAsia="宋体" w:hAnsi="宋体" w:hint="eastAsia"/>
          <w:sz w:val="30"/>
          <w:szCs w:val="30"/>
        </w:rPr>
        <w:lastRenderedPageBreak/>
        <w:t>数据字典</w:t>
      </w:r>
      <w:bookmarkEnd w:id="22"/>
      <w:bookmarkEnd w:id="23"/>
    </w:p>
    <w:p w14:paraId="4BF27C2F" w14:textId="77777777" w:rsidR="00DF54FD" w:rsidRPr="00B02775" w:rsidRDefault="00DF54FD" w:rsidP="00DF54FD">
      <w:pPr>
        <w:pStyle w:val="b63ee27f-4cf3-414c-9275-d88e3f90795e"/>
        <w:numPr>
          <w:ilvl w:val="0"/>
          <w:numId w:val="4"/>
        </w:numPr>
        <w:rPr>
          <w:rFonts w:ascii="宋体" w:eastAsia="宋体" w:hAnsi="宋体"/>
          <w:sz w:val="24"/>
          <w:szCs w:val="24"/>
        </w:rPr>
      </w:pPr>
      <w:bookmarkStart w:id="24" w:name="_Toc167484692"/>
      <w:bookmarkStart w:id="25" w:name="_Toc167616593"/>
      <w:r w:rsidRPr="00B02775">
        <w:rPr>
          <w:rFonts w:ascii="宋体" w:eastAsia="宋体" w:hAnsi="宋体" w:hint="eastAsia"/>
          <w:sz w:val="24"/>
          <w:szCs w:val="24"/>
        </w:rPr>
        <w:t>数据项</w:t>
      </w:r>
      <w:bookmarkEnd w:id="24"/>
      <w:bookmarkEnd w:id="25"/>
    </w:p>
    <w:p w14:paraId="3092ED2B" w14:textId="0E803ACD" w:rsidR="00DF54FD" w:rsidRDefault="00A72CB1" w:rsidP="00DF54FD">
      <w:pPr>
        <w:pStyle w:val="acbfdd8b-e11b-4d36-88ff-6049b138f862"/>
      </w:pPr>
      <w:r>
        <w:object w:dxaOrig="6680" w:dyaOrig="3280" w14:anchorId="060BD1E7">
          <v:shape id="_x0000_i1031" type="#_x0000_t75" style="width:334.2pt;height:164pt" o:ole="">
            <v:imagedata r:id="rId21" o:title=""/>
          </v:shape>
          <o:OLEObject Type="Embed" ProgID="Visio.Drawing.15" ShapeID="_x0000_i1031" DrawAspect="Content" ObjectID="_1778329057" r:id="rId22"/>
        </w:object>
      </w:r>
    </w:p>
    <w:p w14:paraId="0FA15926" w14:textId="74997EE4" w:rsidR="00DF54FD" w:rsidRDefault="00A72CB1" w:rsidP="00DF54FD">
      <w:pPr>
        <w:pStyle w:val="6d40456e-b323-429d-9693-bbe1e67bb9c3"/>
      </w:pPr>
      <w:r>
        <w:object w:dxaOrig="6680" w:dyaOrig="3280" w14:anchorId="4E8C39FD">
          <v:shape id="_x0000_i1032" type="#_x0000_t75" style="width:334.2pt;height:164pt" o:ole="">
            <v:imagedata r:id="rId23" o:title=""/>
          </v:shape>
          <o:OLEObject Type="Embed" ProgID="Visio.Drawing.15" ShapeID="_x0000_i1032" DrawAspect="Content" ObjectID="_1778329058" r:id="rId24"/>
        </w:object>
      </w:r>
    </w:p>
    <w:p w14:paraId="3BE5C811" w14:textId="1D5B88B1" w:rsidR="00DF54FD" w:rsidRDefault="00A72CB1" w:rsidP="00DF54FD">
      <w:pPr>
        <w:pStyle w:val="6d40456e-b323-429d-9693-bbe1e67bb9c3"/>
      </w:pPr>
      <w:r>
        <w:object w:dxaOrig="6680" w:dyaOrig="3280" w14:anchorId="189B6AC3">
          <v:shape id="_x0000_i1033" type="#_x0000_t75" style="width:334.2pt;height:164pt" o:ole="">
            <v:imagedata r:id="rId25" o:title=""/>
          </v:shape>
          <o:OLEObject Type="Embed" ProgID="Visio.Drawing.15" ShapeID="_x0000_i1033" DrawAspect="Content" ObjectID="_1778329059" r:id="rId26"/>
        </w:object>
      </w:r>
    </w:p>
    <w:p w14:paraId="79391607" w14:textId="5D359C03" w:rsidR="00DF54FD" w:rsidRPr="00200F81" w:rsidRDefault="00A72CB1" w:rsidP="00DF54FD">
      <w:pPr>
        <w:pStyle w:val="6d40456e-b323-429d-9693-bbe1e67bb9c3"/>
        <w:rPr>
          <w:rFonts w:asciiTheme="majorEastAsia" w:eastAsiaTheme="majorEastAsia" w:hAnsiTheme="majorEastAsia"/>
          <w:sz w:val="24"/>
        </w:rPr>
      </w:pPr>
      <w:r>
        <w:object w:dxaOrig="6680" w:dyaOrig="3280" w14:anchorId="0DAEF92F">
          <v:shape id="_x0000_i1034" type="#_x0000_t75" style="width:334.2pt;height:164pt" o:ole="">
            <v:imagedata r:id="rId27" o:title=""/>
          </v:shape>
          <o:OLEObject Type="Embed" ProgID="Visio.Drawing.15" ShapeID="_x0000_i1034" DrawAspect="Content" ObjectID="_1778329060" r:id="rId28"/>
        </w:object>
      </w:r>
    </w:p>
    <w:p w14:paraId="13D99BB3" w14:textId="77777777" w:rsidR="00A72CB1" w:rsidRPr="00200F81" w:rsidRDefault="00A72CB1" w:rsidP="00DF54FD">
      <w:pPr>
        <w:pStyle w:val="acbfdd8b-e11b-4d36-88ff-6049b138f862"/>
      </w:pPr>
    </w:p>
    <w:p w14:paraId="4E3B25E6" w14:textId="77777777" w:rsidR="00DF54FD" w:rsidRPr="00B02775" w:rsidRDefault="00DF54FD" w:rsidP="00DF54FD">
      <w:pPr>
        <w:pStyle w:val="b63ee27f-4cf3-414c-9275-d88e3f90795e"/>
        <w:numPr>
          <w:ilvl w:val="0"/>
          <w:numId w:val="4"/>
        </w:numPr>
        <w:rPr>
          <w:rFonts w:ascii="宋体" w:eastAsia="宋体" w:hAnsi="宋体"/>
          <w:sz w:val="24"/>
          <w:szCs w:val="24"/>
        </w:rPr>
      </w:pPr>
      <w:bookmarkStart w:id="26" w:name="_Toc167484693"/>
      <w:bookmarkStart w:id="27" w:name="_Toc167616594"/>
      <w:r w:rsidRPr="00B02775">
        <w:rPr>
          <w:rFonts w:ascii="宋体" w:eastAsia="宋体" w:hAnsi="宋体" w:hint="eastAsia"/>
          <w:sz w:val="24"/>
          <w:szCs w:val="24"/>
        </w:rPr>
        <w:t>数据结构</w:t>
      </w:r>
      <w:bookmarkEnd w:id="26"/>
      <w:bookmarkEnd w:id="27"/>
    </w:p>
    <w:p w14:paraId="4E29CE88" w14:textId="2292E3EE" w:rsidR="00DF54FD" w:rsidRDefault="00A72CB1" w:rsidP="00DF54FD">
      <w:pPr>
        <w:pStyle w:val="acbfdd8b-e11b-4d36-88ff-6049b138f862"/>
      </w:pPr>
      <w:r w:rsidRPr="00972B2B">
        <w:object w:dxaOrig="6680" w:dyaOrig="3280" w14:anchorId="6927076E">
          <v:shape id="_x0000_i1035" type="#_x0000_t75" style="width:334.2pt;height:164pt" o:ole="">
            <v:imagedata r:id="rId29" o:title=""/>
          </v:shape>
          <o:OLEObject Type="Embed" ProgID="Visio.Drawing.15" ShapeID="_x0000_i1035" DrawAspect="Content" ObjectID="_1778329061" r:id="rId30"/>
        </w:object>
      </w:r>
    </w:p>
    <w:p w14:paraId="34E5196A" w14:textId="77777777" w:rsidR="00DF54FD" w:rsidRPr="00B02775" w:rsidRDefault="00DF54FD" w:rsidP="00DF54FD">
      <w:pPr>
        <w:pStyle w:val="b63ee27f-4cf3-414c-9275-d88e3f90795e"/>
        <w:numPr>
          <w:ilvl w:val="0"/>
          <w:numId w:val="4"/>
        </w:numPr>
        <w:rPr>
          <w:rFonts w:ascii="宋体" w:eastAsia="宋体" w:hAnsi="宋体"/>
          <w:sz w:val="24"/>
          <w:szCs w:val="24"/>
        </w:rPr>
      </w:pPr>
      <w:bookmarkStart w:id="28" w:name="_Toc167484694"/>
      <w:bookmarkStart w:id="29" w:name="_Toc167616595"/>
      <w:r w:rsidRPr="00B02775">
        <w:rPr>
          <w:rFonts w:ascii="宋体" w:eastAsia="宋体" w:hAnsi="宋体" w:hint="eastAsia"/>
          <w:sz w:val="24"/>
          <w:szCs w:val="24"/>
        </w:rPr>
        <w:t>数据流</w:t>
      </w:r>
      <w:bookmarkEnd w:id="28"/>
      <w:bookmarkEnd w:id="29"/>
    </w:p>
    <w:p w14:paraId="540CC176" w14:textId="7E944757" w:rsidR="00DF54FD" w:rsidRDefault="00A72CB1" w:rsidP="00DF54FD">
      <w:pPr>
        <w:pStyle w:val="acbfdd8b-e11b-4d36-88ff-6049b138f862"/>
      </w:pPr>
      <w:r>
        <w:object w:dxaOrig="6680" w:dyaOrig="3280" w14:anchorId="1954EA52">
          <v:shape id="_x0000_i1036" type="#_x0000_t75" style="width:334.2pt;height:164pt" o:ole="">
            <v:imagedata r:id="rId31" o:title=""/>
          </v:shape>
          <o:OLEObject Type="Embed" ProgID="Visio.Drawing.15" ShapeID="_x0000_i1036" DrawAspect="Content" ObjectID="_1778329062" r:id="rId32"/>
        </w:object>
      </w:r>
    </w:p>
    <w:p w14:paraId="0866B06D" w14:textId="29C4E2D1" w:rsidR="00DF54FD" w:rsidRPr="00972B2B" w:rsidRDefault="00A72CB1" w:rsidP="00DF54FD">
      <w:pPr>
        <w:pStyle w:val="acbfdd8b-e11b-4d36-88ff-6049b138f862"/>
      </w:pPr>
      <w:r>
        <w:object w:dxaOrig="6680" w:dyaOrig="3280" w14:anchorId="69ADF9B8">
          <v:shape id="_x0000_i1037" type="#_x0000_t75" style="width:334.2pt;height:164pt" o:ole="">
            <v:imagedata r:id="rId33" o:title=""/>
          </v:shape>
          <o:OLEObject Type="Embed" ProgID="Visio.Drawing.15" ShapeID="_x0000_i1037" DrawAspect="Content" ObjectID="_1778329063" r:id="rId34"/>
        </w:object>
      </w:r>
    </w:p>
    <w:p w14:paraId="668AEFEE" w14:textId="77777777" w:rsidR="00DF54FD" w:rsidRDefault="00DF54FD" w:rsidP="00DF54FD">
      <w:pPr>
        <w:pStyle w:val="21bc9c4b-6a32-43e5-beaa-fd2d792c5735"/>
        <w:numPr>
          <w:ilvl w:val="0"/>
          <w:numId w:val="3"/>
        </w:numPr>
        <w:rPr>
          <w:rFonts w:asciiTheme="majorEastAsia" w:eastAsiaTheme="majorEastAsia" w:hAnsiTheme="majorEastAsia"/>
        </w:rPr>
      </w:pPr>
      <w:bookmarkStart w:id="30" w:name="_Toc167484695"/>
      <w:bookmarkStart w:id="31" w:name="_Toc167616596"/>
      <w:r w:rsidRPr="00084B06">
        <w:rPr>
          <w:rFonts w:asciiTheme="majorEastAsia" w:eastAsiaTheme="majorEastAsia" w:hAnsiTheme="majorEastAsia" w:hint="eastAsia"/>
        </w:rPr>
        <w:t>数据库概念结构设计</w:t>
      </w:r>
      <w:bookmarkEnd w:id="30"/>
      <w:bookmarkEnd w:id="31"/>
    </w:p>
    <w:p w14:paraId="1973AD22" w14:textId="77777777" w:rsidR="00DF54FD" w:rsidRPr="00B02775" w:rsidRDefault="00DF54FD" w:rsidP="00DF54FD">
      <w:pPr>
        <w:pStyle w:val="71e7dc79-1ff7-45e8-997d-0ebda3762b91"/>
        <w:numPr>
          <w:ilvl w:val="0"/>
          <w:numId w:val="5"/>
        </w:numPr>
        <w:rPr>
          <w:rFonts w:ascii="宋体" w:eastAsia="宋体" w:hAnsi="宋体"/>
          <w:sz w:val="30"/>
          <w:szCs w:val="30"/>
        </w:rPr>
      </w:pPr>
      <w:bookmarkStart w:id="32" w:name="_Toc167484696"/>
      <w:bookmarkStart w:id="33" w:name="_Toc167616597"/>
      <w:r w:rsidRPr="00B02775">
        <w:rPr>
          <w:rFonts w:ascii="宋体" w:eastAsia="宋体" w:hAnsi="宋体" w:hint="eastAsia"/>
          <w:sz w:val="30"/>
          <w:szCs w:val="30"/>
        </w:rPr>
        <w:t>实体分析</w:t>
      </w:r>
      <w:bookmarkEnd w:id="32"/>
      <w:bookmarkEnd w:id="33"/>
    </w:p>
    <w:p w14:paraId="05C5B850" w14:textId="0020CD38" w:rsidR="00DF54FD" w:rsidRPr="00B02775" w:rsidRDefault="00DF54FD" w:rsidP="00B02775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该系统实体主要有用户、学生、</w:t>
      </w:r>
      <w:r w:rsidR="00A72CB1" w:rsidRPr="00B02775">
        <w:rPr>
          <w:rFonts w:ascii="宋体" w:eastAsia="宋体" w:hAnsi="宋体" w:hint="eastAsia"/>
          <w:sz w:val="21"/>
          <w:szCs w:val="21"/>
        </w:rPr>
        <w:t>单词、文章</w:t>
      </w:r>
    </w:p>
    <w:p w14:paraId="0D3C8911" w14:textId="77777777" w:rsidR="00DF54FD" w:rsidRPr="00B02775" w:rsidRDefault="00DF54FD" w:rsidP="00DF54FD">
      <w:pPr>
        <w:pStyle w:val="71e7dc79-1ff7-45e8-997d-0ebda3762b91"/>
        <w:numPr>
          <w:ilvl w:val="0"/>
          <w:numId w:val="5"/>
        </w:numPr>
        <w:rPr>
          <w:rFonts w:ascii="宋体" w:eastAsia="宋体" w:hAnsi="宋体"/>
          <w:sz w:val="30"/>
          <w:szCs w:val="30"/>
        </w:rPr>
      </w:pPr>
      <w:bookmarkStart w:id="34" w:name="_Toc167484697"/>
      <w:bookmarkStart w:id="35" w:name="_Toc167616598"/>
      <w:r w:rsidRPr="00B02775">
        <w:rPr>
          <w:rFonts w:ascii="宋体" w:eastAsia="宋体" w:hAnsi="宋体" w:hint="eastAsia"/>
          <w:sz w:val="30"/>
          <w:szCs w:val="30"/>
        </w:rPr>
        <w:t>属性分析</w:t>
      </w:r>
      <w:bookmarkEnd w:id="34"/>
      <w:bookmarkEnd w:id="35"/>
    </w:p>
    <w:p w14:paraId="666306E6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b/>
          <w:bCs/>
          <w:sz w:val="21"/>
          <w:szCs w:val="21"/>
        </w:rPr>
      </w:pPr>
      <w:r w:rsidRPr="00B02775">
        <w:rPr>
          <w:rFonts w:ascii="宋体" w:eastAsia="宋体" w:hAnsi="宋体" w:hint="eastAsia"/>
          <w:b/>
          <w:bCs/>
          <w:sz w:val="21"/>
          <w:szCs w:val="21"/>
        </w:rPr>
        <w:t>实体属性：</w:t>
      </w:r>
    </w:p>
    <w:p w14:paraId="000C8877" w14:textId="03EE1326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用户：登录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，密码，学生号</w:t>
      </w:r>
      <w:r w:rsidR="00A72CB1" w:rsidRPr="00B02775">
        <w:rPr>
          <w:rFonts w:ascii="宋体" w:eastAsia="宋体" w:hAnsi="宋体"/>
          <w:sz w:val="21"/>
          <w:szCs w:val="21"/>
        </w:rPr>
        <w:t xml:space="preserve"> </w:t>
      </w:r>
    </w:p>
    <w:p w14:paraId="7BDBE7B6" w14:textId="4244AB03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学生：学生号，姓名，</w:t>
      </w:r>
      <w:r w:rsidR="00A72CB1" w:rsidRPr="00B02775">
        <w:rPr>
          <w:rFonts w:ascii="宋体" w:eastAsia="宋体" w:hAnsi="宋体" w:hint="eastAsia"/>
          <w:sz w:val="21"/>
          <w:szCs w:val="21"/>
        </w:rPr>
        <w:t>选择种类</w:t>
      </w:r>
      <w:r w:rsidR="00A72CB1" w:rsidRPr="00B02775">
        <w:rPr>
          <w:rFonts w:ascii="宋体" w:eastAsia="宋体" w:hAnsi="宋体"/>
          <w:sz w:val="21"/>
          <w:szCs w:val="21"/>
        </w:rPr>
        <w:t xml:space="preserve"> </w:t>
      </w:r>
    </w:p>
    <w:p w14:paraId="371A5F46" w14:textId="71785D85" w:rsidR="00A72CB1" w:rsidRPr="00B02775" w:rsidRDefault="00A72CB1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单词：单词号，单词，翻译，种类</w:t>
      </w:r>
    </w:p>
    <w:p w14:paraId="2D5F200D" w14:textId="129F7907" w:rsidR="00A72CB1" w:rsidRPr="00B02775" w:rsidRDefault="00A72CB1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文章：文章号，文章名，种类</w:t>
      </w:r>
    </w:p>
    <w:p w14:paraId="53CD3327" w14:textId="6CC56ED9" w:rsidR="00DF54FD" w:rsidRPr="00B02775" w:rsidRDefault="00DF54FD" w:rsidP="00DF54FD">
      <w:pPr>
        <w:pStyle w:val="acbfdd8b-e11b-4d36-88ff-6049b138f862"/>
        <w:rPr>
          <w:rFonts w:ascii="宋体" w:eastAsia="宋体" w:hAnsi="宋体"/>
          <w:b/>
          <w:bCs/>
          <w:sz w:val="21"/>
          <w:szCs w:val="21"/>
        </w:rPr>
      </w:pPr>
      <w:r w:rsidRPr="00B02775">
        <w:rPr>
          <w:rFonts w:ascii="宋体" w:eastAsia="宋体" w:hAnsi="宋体" w:hint="eastAsia"/>
          <w:b/>
          <w:bCs/>
          <w:sz w:val="21"/>
          <w:szCs w:val="21"/>
        </w:rPr>
        <w:t>联系属性</w:t>
      </w:r>
      <w:r w:rsidR="00B02775">
        <w:rPr>
          <w:rFonts w:ascii="宋体" w:eastAsia="宋体" w:hAnsi="宋体" w:hint="eastAsia"/>
          <w:b/>
          <w:bCs/>
          <w:sz w:val="21"/>
          <w:szCs w:val="21"/>
        </w:rPr>
        <w:t>：</w:t>
      </w:r>
    </w:p>
    <w:p w14:paraId="02303929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登录：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，密码</w:t>
      </w:r>
    </w:p>
    <w:p w14:paraId="06FEA04F" w14:textId="424F43FF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阅读：学号，文章号</w:t>
      </w:r>
    </w:p>
    <w:p w14:paraId="3186B242" w14:textId="5048D3AF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收藏：学号，单词号</w:t>
      </w:r>
    </w:p>
    <w:p w14:paraId="5E77B61A" w14:textId="0D5A5075" w:rsidR="00DF54FD" w:rsidRDefault="00916E7A" w:rsidP="00DF54FD">
      <w:pPr>
        <w:pStyle w:val="acbfdd8b-e11b-4d36-88ff-6049b138f862"/>
      </w:pPr>
      <w:r>
        <w:object w:dxaOrig="5820" w:dyaOrig="7240" w14:anchorId="282ACF2A">
          <v:shape id="_x0000_i1038" type="#_x0000_t75" style="width:290.9pt;height:362.1pt" o:ole="">
            <v:imagedata r:id="rId35" o:title=""/>
          </v:shape>
          <o:OLEObject Type="Embed" ProgID="Visio.Drawing.15" ShapeID="_x0000_i1038" DrawAspect="Content" ObjectID="_1778329064" r:id="rId36"/>
        </w:object>
      </w:r>
    </w:p>
    <w:p w14:paraId="3191E800" w14:textId="77777777" w:rsidR="00DF54FD" w:rsidRPr="00B02775" w:rsidRDefault="00DF54FD" w:rsidP="00DF54FD">
      <w:pPr>
        <w:pStyle w:val="71e7dc79-1ff7-45e8-997d-0ebda3762b91"/>
        <w:numPr>
          <w:ilvl w:val="0"/>
          <w:numId w:val="5"/>
        </w:numPr>
        <w:rPr>
          <w:rFonts w:ascii="宋体" w:eastAsia="宋体" w:hAnsi="宋体"/>
          <w:sz w:val="30"/>
          <w:szCs w:val="30"/>
        </w:rPr>
      </w:pPr>
      <w:bookmarkStart w:id="36" w:name="_Toc167484698"/>
      <w:bookmarkStart w:id="37" w:name="_Toc167616599"/>
      <w:r w:rsidRPr="00B02775">
        <w:rPr>
          <w:rFonts w:ascii="宋体" w:eastAsia="宋体" w:hAnsi="宋体" w:hint="eastAsia"/>
          <w:sz w:val="30"/>
          <w:szCs w:val="30"/>
        </w:rPr>
        <w:t>联系分析</w:t>
      </w:r>
      <w:bookmarkEnd w:id="36"/>
      <w:bookmarkEnd w:id="37"/>
    </w:p>
    <w:p w14:paraId="457E18B3" w14:textId="63C7404D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用户登录</w:t>
      </w:r>
      <w:r w:rsidR="00916E7A" w:rsidRPr="00B02775">
        <w:rPr>
          <w:rFonts w:ascii="宋体" w:eastAsia="宋体" w:hAnsi="宋体" w:hint="eastAsia"/>
          <w:sz w:val="21"/>
          <w:szCs w:val="21"/>
        </w:rPr>
        <w:t>正确后为</w:t>
      </w:r>
      <w:r w:rsidRPr="00B02775">
        <w:rPr>
          <w:rFonts w:ascii="宋体" w:eastAsia="宋体" w:hAnsi="宋体" w:hint="eastAsia"/>
          <w:sz w:val="21"/>
          <w:szCs w:val="21"/>
        </w:rPr>
        <w:t>学生用户</w:t>
      </w:r>
    </w:p>
    <w:p w14:paraId="441A8C58" w14:textId="307F6BE1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一个学生可以选择两种学习模式</w:t>
      </w:r>
    </w:p>
    <w:p w14:paraId="5C0B9890" w14:textId="20EC7C62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一个学生可以收藏多个单词</w:t>
      </w:r>
    </w:p>
    <w:p w14:paraId="7EFE899C" w14:textId="13846003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每个单词可以被多个学生收藏</w:t>
      </w:r>
    </w:p>
    <w:p w14:paraId="0F8AE3CB" w14:textId="7BF4DF15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一个学生可以阅读多个文章</w:t>
      </w:r>
    </w:p>
    <w:p w14:paraId="4EBF6F8B" w14:textId="0CD00D59" w:rsidR="00916E7A" w:rsidRPr="00B02775" w:rsidRDefault="00916E7A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每个文章可以被多个学生阅读</w:t>
      </w:r>
    </w:p>
    <w:p w14:paraId="31727366" w14:textId="77777777" w:rsidR="00DF54FD" w:rsidRPr="00B02775" w:rsidRDefault="00DF54FD" w:rsidP="00DF54FD">
      <w:pPr>
        <w:pStyle w:val="71e7dc79-1ff7-45e8-997d-0ebda3762b91"/>
        <w:numPr>
          <w:ilvl w:val="0"/>
          <w:numId w:val="5"/>
        </w:numPr>
        <w:rPr>
          <w:rFonts w:ascii="宋体" w:eastAsia="宋体" w:hAnsi="宋体"/>
          <w:sz w:val="30"/>
          <w:szCs w:val="30"/>
        </w:rPr>
      </w:pPr>
      <w:bookmarkStart w:id="38" w:name="_Toc167484699"/>
      <w:bookmarkStart w:id="39" w:name="_Toc167616600"/>
      <w:r w:rsidRPr="00B02775">
        <w:rPr>
          <w:rFonts w:ascii="宋体" w:eastAsia="宋体" w:hAnsi="宋体" w:hint="eastAsia"/>
          <w:sz w:val="30"/>
          <w:szCs w:val="30"/>
        </w:rPr>
        <w:t>概念模型分析（.CDM图）</w:t>
      </w:r>
      <w:bookmarkEnd w:id="38"/>
      <w:bookmarkEnd w:id="39"/>
    </w:p>
    <w:p w14:paraId="0EC1E46D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通过powerDesigner创建该系统的概念模型设计图，如图：</w:t>
      </w:r>
    </w:p>
    <w:p w14:paraId="3F64F14E" w14:textId="0BB46194" w:rsidR="00DF54FD" w:rsidRDefault="00916E7A" w:rsidP="00DF54FD">
      <w:pPr>
        <w:pStyle w:val="acbfdd8b-e11b-4d36-88ff-6049b138f862"/>
        <w:rPr>
          <w:noProof/>
        </w:rPr>
      </w:pPr>
      <w:r w:rsidRPr="00916E7A">
        <w:rPr>
          <w:rFonts w:hint="eastAsia"/>
          <w:noProof/>
        </w:rPr>
        <w:lastRenderedPageBreak/>
        <w:drawing>
          <wp:inline distT="0" distB="0" distL="0" distR="0" wp14:anchorId="6CC6C697" wp14:editId="00AAB731">
            <wp:extent cx="9011880" cy="3250613"/>
            <wp:effectExtent l="0" t="0" r="0" b="0"/>
            <wp:docPr id="605758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2685" cy="3261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10A9" w14:textId="74B3B717" w:rsidR="00DF54FD" w:rsidRPr="00B02775" w:rsidRDefault="00916E7A" w:rsidP="00B02775">
      <w:pPr>
        <w:pStyle w:val="acbfdd8b-e11b-4d36-88ff-6049b138f862"/>
        <w:jc w:val="center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在线英语学习</w:t>
      </w:r>
      <w:r w:rsidR="00DF54FD" w:rsidRPr="00B02775">
        <w:rPr>
          <w:rFonts w:ascii="宋体" w:eastAsia="宋体" w:hAnsi="宋体" w:hint="eastAsia"/>
          <w:sz w:val="21"/>
          <w:szCs w:val="21"/>
        </w:rPr>
        <w:t>系统概念模型CDM图</w:t>
      </w:r>
    </w:p>
    <w:p w14:paraId="682295D6" w14:textId="77777777" w:rsidR="00DF54FD" w:rsidRDefault="00DF54FD" w:rsidP="00DF54FD"/>
    <w:p w14:paraId="11DB2469" w14:textId="77777777" w:rsidR="00DF54FD" w:rsidRPr="001617CD" w:rsidRDefault="00DF54FD" w:rsidP="00DF54FD"/>
    <w:p w14:paraId="1F1098AD" w14:textId="77777777" w:rsidR="00DF54FD" w:rsidRPr="001617CD" w:rsidRDefault="00DF54FD" w:rsidP="00DF54FD">
      <w:pPr>
        <w:pStyle w:val="21bc9c4b-6a32-43e5-beaa-fd2d792c5735"/>
        <w:numPr>
          <w:ilvl w:val="0"/>
          <w:numId w:val="3"/>
        </w:numPr>
        <w:rPr>
          <w:rFonts w:asciiTheme="majorEastAsia" w:eastAsiaTheme="majorEastAsia" w:hAnsiTheme="majorEastAsia"/>
        </w:rPr>
      </w:pPr>
      <w:bookmarkStart w:id="40" w:name="_Toc167484700"/>
      <w:bookmarkStart w:id="41" w:name="_Toc167616601"/>
      <w:r w:rsidRPr="001617CD">
        <w:rPr>
          <w:rFonts w:asciiTheme="majorEastAsia" w:eastAsiaTheme="majorEastAsia" w:hAnsiTheme="majorEastAsia" w:hint="eastAsia"/>
        </w:rPr>
        <w:t>数据库逻辑结构设计</w:t>
      </w:r>
      <w:bookmarkEnd w:id="40"/>
      <w:bookmarkEnd w:id="41"/>
    </w:p>
    <w:p w14:paraId="5ABDF817" w14:textId="77777777" w:rsidR="00DF54FD" w:rsidRPr="00B02775" w:rsidRDefault="00DF54FD" w:rsidP="00DF54FD">
      <w:pPr>
        <w:pStyle w:val="71e7dc79-1ff7-45e8-997d-0ebda3762b91"/>
        <w:numPr>
          <w:ilvl w:val="0"/>
          <w:numId w:val="11"/>
        </w:numPr>
        <w:rPr>
          <w:rFonts w:ascii="宋体" w:eastAsia="宋体" w:hAnsi="宋体"/>
          <w:sz w:val="30"/>
          <w:szCs w:val="30"/>
        </w:rPr>
      </w:pPr>
      <w:bookmarkStart w:id="42" w:name="_Toc167484701"/>
      <w:bookmarkStart w:id="43" w:name="_Toc167616602"/>
      <w:r w:rsidRPr="00B02775">
        <w:rPr>
          <w:rFonts w:ascii="宋体" w:eastAsia="宋体" w:hAnsi="宋体" w:hint="eastAsia"/>
          <w:sz w:val="30"/>
          <w:szCs w:val="30"/>
        </w:rPr>
        <w:t>概念模型转化为逻辑模型</w:t>
      </w:r>
      <w:bookmarkEnd w:id="42"/>
      <w:bookmarkEnd w:id="43"/>
    </w:p>
    <w:p w14:paraId="44E382FD" w14:textId="77777777" w:rsidR="00DF54FD" w:rsidRPr="00B02775" w:rsidRDefault="00DF54FD" w:rsidP="00DF54FD">
      <w:pPr>
        <w:pStyle w:val="b63ee27f-4cf3-414c-9275-d88e3f90795e"/>
        <w:numPr>
          <w:ilvl w:val="0"/>
          <w:numId w:val="12"/>
        </w:numPr>
        <w:rPr>
          <w:rFonts w:ascii="宋体" w:eastAsia="宋体" w:hAnsi="宋体"/>
          <w:sz w:val="24"/>
          <w:szCs w:val="24"/>
        </w:rPr>
      </w:pPr>
      <w:bookmarkStart w:id="44" w:name="_Toc167484702"/>
      <w:bookmarkStart w:id="45" w:name="_Toc167616603"/>
      <w:r w:rsidRPr="00B02775">
        <w:rPr>
          <w:rFonts w:ascii="宋体" w:eastAsia="宋体" w:hAnsi="宋体" w:hint="eastAsia"/>
          <w:sz w:val="24"/>
          <w:szCs w:val="24"/>
        </w:rPr>
        <w:t>一对一关系的转化</w:t>
      </w:r>
      <w:bookmarkEnd w:id="44"/>
      <w:bookmarkEnd w:id="45"/>
    </w:p>
    <w:p w14:paraId="67250EAE" w14:textId="2D83DE20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用户（</w:t>
      </w:r>
      <w:proofErr w:type="gramStart"/>
      <w:r w:rsidRPr="00B02775">
        <w:rPr>
          <w:rFonts w:ascii="宋体" w:eastAsia="宋体" w:hAnsi="宋体" w:hint="eastAsia"/>
          <w:sz w:val="21"/>
          <w:szCs w:val="21"/>
          <w:u w:val="single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，密码，学生号）</w:t>
      </w:r>
    </w:p>
    <w:p w14:paraId="13B12332" w14:textId="579C7C5E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学生（学生号，姓名</w:t>
      </w:r>
      <w:r w:rsidR="00916E7A" w:rsidRPr="00B02775">
        <w:rPr>
          <w:rFonts w:ascii="宋体" w:eastAsia="宋体" w:hAnsi="宋体" w:hint="eastAsia"/>
          <w:sz w:val="21"/>
          <w:szCs w:val="21"/>
        </w:rPr>
        <w:t>，学习种类</w:t>
      </w:r>
      <w:r w:rsidRPr="00B02775">
        <w:rPr>
          <w:rFonts w:ascii="宋体" w:eastAsia="宋体" w:hAnsi="宋体" w:hint="eastAsia"/>
          <w:sz w:val="21"/>
          <w:szCs w:val="21"/>
        </w:rPr>
        <w:t>）</w:t>
      </w:r>
    </w:p>
    <w:p w14:paraId="299DD9D8" w14:textId="77777777" w:rsidR="00DF54FD" w:rsidRPr="00B02775" w:rsidRDefault="00DF54FD" w:rsidP="00DF54FD">
      <w:pPr>
        <w:pStyle w:val="b63ee27f-4cf3-414c-9275-d88e3f90795e"/>
        <w:numPr>
          <w:ilvl w:val="0"/>
          <w:numId w:val="12"/>
        </w:numPr>
        <w:rPr>
          <w:rFonts w:ascii="宋体" w:eastAsia="宋体" w:hAnsi="宋体"/>
          <w:sz w:val="24"/>
          <w:szCs w:val="24"/>
        </w:rPr>
      </w:pPr>
      <w:bookmarkStart w:id="46" w:name="_Toc167484703"/>
      <w:bookmarkStart w:id="47" w:name="_Toc167616604"/>
      <w:r w:rsidRPr="00B02775">
        <w:rPr>
          <w:rFonts w:ascii="宋体" w:eastAsia="宋体" w:hAnsi="宋体" w:hint="eastAsia"/>
          <w:sz w:val="24"/>
          <w:szCs w:val="24"/>
        </w:rPr>
        <w:t>一对多关系的转化</w:t>
      </w:r>
      <w:bookmarkEnd w:id="46"/>
      <w:bookmarkEnd w:id="47"/>
    </w:p>
    <w:p w14:paraId="4C6B41B7" w14:textId="77777777" w:rsidR="00916E7A" w:rsidRPr="001F4EF8" w:rsidRDefault="00916E7A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1E1DE6C8" w14:textId="77777777" w:rsidR="00DF54FD" w:rsidRPr="00B02775" w:rsidRDefault="00DF54FD" w:rsidP="00DF54FD">
      <w:pPr>
        <w:pStyle w:val="b63ee27f-4cf3-414c-9275-d88e3f90795e"/>
        <w:numPr>
          <w:ilvl w:val="0"/>
          <w:numId w:val="12"/>
        </w:numPr>
        <w:rPr>
          <w:rFonts w:ascii="宋体" w:eastAsia="宋体" w:hAnsi="宋体"/>
          <w:sz w:val="24"/>
          <w:szCs w:val="24"/>
        </w:rPr>
      </w:pPr>
      <w:bookmarkStart w:id="48" w:name="_Toc167484704"/>
      <w:bookmarkStart w:id="49" w:name="_Toc167616605"/>
      <w:r w:rsidRPr="00B02775">
        <w:rPr>
          <w:rFonts w:ascii="宋体" w:eastAsia="宋体" w:hAnsi="宋体" w:hint="eastAsia"/>
          <w:sz w:val="24"/>
          <w:szCs w:val="24"/>
        </w:rPr>
        <w:t>多对多关系的转化</w:t>
      </w:r>
      <w:bookmarkEnd w:id="48"/>
      <w:bookmarkEnd w:id="49"/>
    </w:p>
    <w:p w14:paraId="7C2B387B" w14:textId="1D0B8E42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学生（学生号，姓名，</w:t>
      </w:r>
      <w:r w:rsidR="00071A64" w:rsidRPr="00B02775">
        <w:rPr>
          <w:rFonts w:ascii="宋体" w:eastAsia="宋体" w:hAnsi="宋体" w:hint="eastAsia"/>
          <w:sz w:val="21"/>
          <w:szCs w:val="21"/>
        </w:rPr>
        <w:t>学习种类</w:t>
      </w:r>
      <w:r w:rsidRPr="00B02775">
        <w:rPr>
          <w:rFonts w:ascii="宋体" w:eastAsia="宋体" w:hAnsi="宋体" w:hint="eastAsia"/>
          <w:sz w:val="21"/>
          <w:szCs w:val="21"/>
        </w:rPr>
        <w:t>）</w:t>
      </w:r>
    </w:p>
    <w:p w14:paraId="2122BEDF" w14:textId="1BF12B75" w:rsidR="00DF54FD" w:rsidRPr="00B02775" w:rsidRDefault="00071A64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收藏单词</w:t>
      </w:r>
      <w:r w:rsidR="00DF54FD" w:rsidRPr="00B02775">
        <w:rPr>
          <w:rFonts w:ascii="宋体" w:eastAsia="宋体" w:hAnsi="宋体" w:hint="eastAsia"/>
          <w:sz w:val="21"/>
          <w:szCs w:val="21"/>
        </w:rPr>
        <w:t>（</w:t>
      </w:r>
      <w:r w:rsidRPr="00B02775">
        <w:rPr>
          <w:rFonts w:ascii="宋体" w:eastAsia="宋体" w:hAnsi="宋体" w:hint="eastAsia"/>
          <w:sz w:val="21"/>
          <w:szCs w:val="21"/>
        </w:rPr>
        <w:t>单词号，学生号</w:t>
      </w:r>
      <w:r w:rsidR="00DF54FD" w:rsidRPr="00B02775">
        <w:rPr>
          <w:rFonts w:ascii="宋体" w:eastAsia="宋体" w:hAnsi="宋体" w:hint="eastAsia"/>
          <w:sz w:val="21"/>
          <w:szCs w:val="21"/>
        </w:rPr>
        <w:t>）</w:t>
      </w:r>
    </w:p>
    <w:p w14:paraId="4D0131F9" w14:textId="023C2BFE" w:rsidR="00DF54FD" w:rsidRPr="00B02775" w:rsidRDefault="00071A64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单词（单词号，单词，翻译，种类</w:t>
      </w:r>
      <w:r w:rsidR="00DF54FD" w:rsidRPr="00B02775">
        <w:rPr>
          <w:rFonts w:ascii="宋体" w:eastAsia="宋体" w:hAnsi="宋体" w:hint="eastAsia"/>
          <w:sz w:val="21"/>
          <w:szCs w:val="21"/>
        </w:rPr>
        <w:t>）</w:t>
      </w:r>
    </w:p>
    <w:p w14:paraId="41E709CE" w14:textId="65100781" w:rsidR="00DF54FD" w:rsidRPr="00B02775" w:rsidRDefault="00071A64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阅读文章（文章号，学生号）</w:t>
      </w:r>
    </w:p>
    <w:p w14:paraId="26E283BE" w14:textId="428F0314" w:rsidR="00071A64" w:rsidRPr="00B02775" w:rsidRDefault="00071A64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文章（文章号，文章名，种类）</w:t>
      </w:r>
    </w:p>
    <w:p w14:paraId="576FF056" w14:textId="77777777" w:rsidR="00DF54FD" w:rsidRPr="00B02775" w:rsidRDefault="00DF54FD" w:rsidP="00DF54FD">
      <w:pPr>
        <w:pStyle w:val="71e7dc79-1ff7-45e8-997d-0ebda3762b91"/>
        <w:numPr>
          <w:ilvl w:val="0"/>
          <w:numId w:val="11"/>
        </w:numPr>
        <w:rPr>
          <w:rFonts w:ascii="宋体" w:eastAsia="宋体" w:hAnsi="宋体"/>
          <w:sz w:val="30"/>
          <w:szCs w:val="30"/>
        </w:rPr>
      </w:pPr>
      <w:bookmarkStart w:id="50" w:name="_Toc167484705"/>
      <w:bookmarkStart w:id="51" w:name="_Toc167616606"/>
      <w:r w:rsidRPr="00B02775">
        <w:rPr>
          <w:rFonts w:ascii="宋体" w:eastAsia="宋体" w:hAnsi="宋体" w:hint="eastAsia"/>
          <w:sz w:val="30"/>
          <w:szCs w:val="30"/>
        </w:rPr>
        <w:t>逻辑模型设计（.LDM图）</w:t>
      </w:r>
      <w:bookmarkEnd w:id="50"/>
      <w:bookmarkEnd w:id="51"/>
    </w:p>
    <w:p w14:paraId="7C63FE89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通过powerDesigner将该系统的概念模型设计图转换为逻辑模型图，如图：</w:t>
      </w:r>
    </w:p>
    <w:p w14:paraId="2328D22B" w14:textId="4188012E" w:rsidR="00DF54FD" w:rsidRDefault="00071A64" w:rsidP="00DF54FD">
      <w:pPr>
        <w:pStyle w:val="acbfdd8b-e11b-4d36-88ff-6049b138f862"/>
        <w:jc w:val="center"/>
        <w:rPr>
          <w:noProof/>
        </w:rPr>
      </w:pPr>
      <w:r w:rsidRPr="00071A64">
        <w:rPr>
          <w:noProof/>
        </w:rPr>
        <w:lastRenderedPageBreak/>
        <w:drawing>
          <wp:inline distT="0" distB="0" distL="0" distR="0" wp14:anchorId="23572CBD" wp14:editId="72FDB23F">
            <wp:extent cx="7393940" cy="3271755"/>
            <wp:effectExtent l="0" t="0" r="0" b="0"/>
            <wp:docPr id="199138105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5163" cy="329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1393F5" w14:textId="31727E22" w:rsidR="00DF54FD" w:rsidRPr="00B02775" w:rsidRDefault="00071A64" w:rsidP="00B02775">
      <w:pPr>
        <w:pStyle w:val="acbfdd8b-e11b-4d36-88ff-6049b138f862"/>
        <w:jc w:val="center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在线英语学习</w:t>
      </w:r>
      <w:r w:rsidR="00DF54FD" w:rsidRPr="00B02775">
        <w:rPr>
          <w:rFonts w:ascii="宋体" w:eastAsia="宋体" w:hAnsi="宋体" w:hint="eastAsia"/>
          <w:sz w:val="21"/>
          <w:szCs w:val="21"/>
        </w:rPr>
        <w:t>系统逻辑模型LDM图</w:t>
      </w:r>
    </w:p>
    <w:p w14:paraId="3A202420" w14:textId="77777777" w:rsidR="00DF54FD" w:rsidRDefault="00DF54FD" w:rsidP="00DF54FD"/>
    <w:p w14:paraId="7E16BEDB" w14:textId="77777777" w:rsidR="00DF54FD" w:rsidRDefault="00DF54FD" w:rsidP="00DF54FD"/>
    <w:p w14:paraId="49A4D297" w14:textId="77777777" w:rsidR="00DF54FD" w:rsidRDefault="00DF54FD" w:rsidP="00DF54FD"/>
    <w:p w14:paraId="532FCE96" w14:textId="77777777" w:rsidR="00DF54FD" w:rsidRDefault="00DF54FD" w:rsidP="00DF54FD"/>
    <w:p w14:paraId="6C152143" w14:textId="77777777" w:rsidR="00DF54FD" w:rsidRPr="00E0285C" w:rsidRDefault="00DF54FD" w:rsidP="00DF54FD">
      <w:pPr>
        <w:pStyle w:val="21bc9c4b-6a32-43e5-beaa-fd2d792c5735"/>
        <w:numPr>
          <w:ilvl w:val="0"/>
          <w:numId w:val="3"/>
        </w:numPr>
        <w:rPr>
          <w:rFonts w:asciiTheme="majorEastAsia" w:eastAsiaTheme="majorEastAsia" w:hAnsiTheme="majorEastAsia"/>
        </w:rPr>
      </w:pPr>
      <w:bookmarkStart w:id="52" w:name="_Toc167484706"/>
      <w:bookmarkStart w:id="53" w:name="_Toc167616607"/>
      <w:r w:rsidRPr="00E0285C">
        <w:rPr>
          <w:rFonts w:asciiTheme="majorEastAsia" w:eastAsiaTheme="majorEastAsia" w:hAnsiTheme="majorEastAsia" w:hint="eastAsia"/>
        </w:rPr>
        <w:t>数据库物理结构设计</w:t>
      </w:r>
      <w:bookmarkEnd w:id="52"/>
      <w:bookmarkEnd w:id="53"/>
    </w:p>
    <w:p w14:paraId="01AA0034" w14:textId="77777777" w:rsidR="00DF54FD" w:rsidRPr="00B02775" w:rsidRDefault="00DF54FD" w:rsidP="00DF54FD">
      <w:pPr>
        <w:pStyle w:val="71e7dc79-1ff7-45e8-997d-0ebda3762b91"/>
        <w:numPr>
          <w:ilvl w:val="0"/>
          <w:numId w:val="13"/>
        </w:numPr>
        <w:rPr>
          <w:rFonts w:ascii="宋体" w:eastAsia="宋体" w:hAnsi="宋体"/>
          <w:sz w:val="30"/>
          <w:szCs w:val="30"/>
        </w:rPr>
      </w:pPr>
      <w:bookmarkStart w:id="54" w:name="_Toc167484707"/>
      <w:bookmarkStart w:id="55" w:name="_Toc167616608"/>
      <w:r w:rsidRPr="00B02775">
        <w:rPr>
          <w:rFonts w:ascii="宋体" w:eastAsia="宋体" w:hAnsi="宋体"/>
          <w:sz w:val="30"/>
          <w:szCs w:val="30"/>
        </w:rPr>
        <w:t>表设计</w:t>
      </w:r>
      <w:bookmarkEnd w:id="54"/>
      <w:bookmarkEnd w:id="55"/>
    </w:p>
    <w:p w14:paraId="71D67DEA" w14:textId="1DA0AB14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 xml:space="preserve">　从概念性的建模过程中，我们了解到这个体系共有</w:t>
      </w:r>
      <w:r w:rsidR="00071A64" w:rsidRPr="00B02775">
        <w:rPr>
          <w:rFonts w:ascii="宋体" w:eastAsia="宋体" w:hAnsi="宋体" w:hint="eastAsia"/>
          <w:sz w:val="21"/>
          <w:szCs w:val="21"/>
        </w:rPr>
        <w:t>8</w:t>
      </w:r>
      <w:r w:rsidRPr="00B02775">
        <w:rPr>
          <w:rFonts w:ascii="宋体" w:eastAsia="宋体" w:hAnsi="宋体"/>
          <w:sz w:val="21"/>
          <w:szCs w:val="21"/>
        </w:rPr>
        <w:t>个关联模式。每一种类型都与一种类型的类型相匹配，</w:t>
      </w:r>
      <w:r w:rsidRPr="00B02775">
        <w:rPr>
          <w:rFonts w:ascii="宋体" w:eastAsia="宋体" w:hAnsi="宋体" w:hint="eastAsia"/>
          <w:sz w:val="21"/>
          <w:szCs w:val="21"/>
        </w:rPr>
        <w:t>因此数据库系统共创建</w:t>
      </w:r>
      <w:r w:rsidR="00071A64" w:rsidRPr="00B02775">
        <w:rPr>
          <w:rFonts w:ascii="宋体" w:eastAsia="宋体" w:hAnsi="宋体" w:hint="eastAsia"/>
          <w:sz w:val="21"/>
          <w:szCs w:val="21"/>
        </w:rPr>
        <w:t>7</w:t>
      </w:r>
      <w:r w:rsidRPr="00B02775">
        <w:rPr>
          <w:rFonts w:ascii="宋体" w:eastAsia="宋体" w:hAnsi="宋体" w:hint="eastAsia"/>
          <w:sz w:val="21"/>
          <w:szCs w:val="21"/>
        </w:rPr>
        <w:t>张表。</w:t>
      </w:r>
    </w:p>
    <w:p w14:paraId="42A70528" w14:textId="02898486" w:rsidR="000B35F6" w:rsidRDefault="000B35F6" w:rsidP="000B35F6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用户信息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0B35F6" w:rsidRPr="00D63D03" w14:paraId="79C77E06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1C7D9704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191732DF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2A075441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763800C6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5D82B0DA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0B35F6" w:rsidRPr="00D63D03" w14:paraId="7D08572A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371151C4" w14:textId="0170ED76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_id</w:t>
            </w:r>
          </w:p>
          <w:p w14:paraId="1FCB6F72" w14:textId="77CD922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u_id</w:t>
            </w:r>
          </w:p>
          <w:p w14:paraId="51754D24" w14:textId="34FB068B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_pwd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6FF383E8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5C9164F4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1C1D5105" w14:textId="3CD592B3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324D1311" w14:textId="77777777" w:rsidR="000B35F6" w:rsidRDefault="000B35F6" w:rsidP="00597C5B">
            <w:pPr>
              <w:rPr>
                <w:szCs w:val="21"/>
              </w:rPr>
            </w:pPr>
          </w:p>
          <w:p w14:paraId="3B1A8E80" w14:textId="77777777" w:rsidR="000B35F6" w:rsidRDefault="000B35F6" w:rsidP="00597C5B">
            <w:pPr>
              <w:rPr>
                <w:szCs w:val="21"/>
              </w:rPr>
            </w:pPr>
          </w:p>
          <w:p w14:paraId="2BB9F8B8" w14:textId="2C3BC78C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4C03BC3C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4EB60AE0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188784C3" w14:textId="2AA792FE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3BC2E2DA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账号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（主键自增）</w:t>
            </w:r>
          </w:p>
          <w:p w14:paraId="291BA296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学号</w:t>
            </w:r>
          </w:p>
          <w:p w14:paraId="21FCDF1E" w14:textId="5D55A024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密码</w:t>
            </w:r>
          </w:p>
        </w:tc>
      </w:tr>
    </w:tbl>
    <w:p w14:paraId="1B04BAE0" w14:textId="1D36C3FC" w:rsidR="00DF54FD" w:rsidRPr="00B02775" w:rsidRDefault="00DF54FD" w:rsidP="000B35F6">
      <w:pPr>
        <w:pStyle w:val="acbfdd8b-e11b-4d36-88ff-6049b138f862"/>
        <w:rPr>
          <w:rFonts w:ascii="宋体" w:eastAsia="宋体" w:hAnsi="宋体"/>
          <w:sz w:val="21"/>
          <w:szCs w:val="21"/>
        </w:rPr>
      </w:pPr>
    </w:p>
    <w:p w14:paraId="00DF76E2" w14:textId="7139A026" w:rsidR="000B35F6" w:rsidRDefault="000B35F6" w:rsidP="000B35F6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学生信息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0B35F6" w:rsidRPr="00D63D03" w14:paraId="223A6A2D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17E06132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15FD6B46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36090C92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14341EB6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2E8AE9DC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0B35F6" w:rsidRPr="00D63D03" w14:paraId="4DD2012C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3607FE3D" w14:textId="0052A3AF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u_id</w:t>
            </w:r>
          </w:p>
          <w:p w14:paraId="6BB14558" w14:textId="09EEFEC5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_id</w:t>
            </w:r>
          </w:p>
          <w:p w14:paraId="0ABE4359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_pwd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402A62E8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35213340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55B7F757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0D989D53" w14:textId="77777777" w:rsidR="000B35F6" w:rsidRDefault="000B35F6" w:rsidP="00597C5B">
            <w:pPr>
              <w:rPr>
                <w:szCs w:val="21"/>
              </w:rPr>
            </w:pPr>
          </w:p>
          <w:p w14:paraId="32D82F07" w14:textId="77777777" w:rsidR="000B35F6" w:rsidRDefault="000B35F6" w:rsidP="00597C5B">
            <w:pPr>
              <w:rPr>
                <w:szCs w:val="21"/>
              </w:rPr>
            </w:pPr>
          </w:p>
          <w:p w14:paraId="2A90EA06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146EB0CA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7580E93B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6D8070F2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7379DF22" w14:textId="2258BCEA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号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（主键自增）</w:t>
            </w:r>
          </w:p>
          <w:p w14:paraId="257218DC" w14:textId="70941D96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账号</w:t>
            </w:r>
          </w:p>
          <w:p w14:paraId="25306CFE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密码</w:t>
            </w:r>
          </w:p>
        </w:tc>
      </w:tr>
    </w:tbl>
    <w:p w14:paraId="1F81EE4E" w14:textId="77777777" w:rsidR="00DF54FD" w:rsidRDefault="00DF54FD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1A340859" w14:textId="77777777" w:rsidR="000B35F6" w:rsidRDefault="000B35F6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0546EF12" w14:textId="77777777" w:rsidR="000B35F6" w:rsidRDefault="000B35F6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6ABA604A" w14:textId="69A0136B" w:rsidR="000B35F6" w:rsidRDefault="000B35F6" w:rsidP="000B35F6">
      <w:pPr>
        <w:pStyle w:val="a8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 </w:t>
      </w:r>
      <w:r>
        <w:rPr>
          <w:rFonts w:hint="eastAsia"/>
        </w:rPr>
        <w:t>单词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0B35F6" w:rsidRPr="00D63D03" w14:paraId="27990255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0B0CF31E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0AD77F86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0843DEF2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2ECCA449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7BC74B19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0B35F6" w:rsidRPr="00D63D03" w14:paraId="34EBCC95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33FB4149" w14:textId="09F580B6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_id</w:t>
            </w:r>
          </w:p>
          <w:p w14:paraId="49044F28" w14:textId="184A268B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_word</w:t>
            </w:r>
          </w:p>
          <w:p w14:paraId="371D5BD2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_trans</w:t>
            </w:r>
          </w:p>
          <w:p w14:paraId="455D8FDE" w14:textId="0B027014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_type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3165056D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0B8DEEE8" w14:textId="4E2339E8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  <w:p w14:paraId="44A0F32E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  <w:p w14:paraId="5F12F89F" w14:textId="0EC97E06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75D8CA65" w14:textId="77777777" w:rsidR="000B35F6" w:rsidRDefault="000B35F6" w:rsidP="00597C5B">
            <w:pPr>
              <w:rPr>
                <w:szCs w:val="21"/>
              </w:rPr>
            </w:pPr>
          </w:p>
          <w:p w14:paraId="18D96E58" w14:textId="4E44F6A1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  <w:p w14:paraId="686ADDF0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6D13453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02D142D3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553FD39B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30FD56FE" w14:textId="30352B46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01FF2CEA" w14:textId="7F1BA29B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词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（主键自增）</w:t>
            </w:r>
          </w:p>
          <w:p w14:paraId="356AC0EF" w14:textId="1DAB0BF3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词</w:t>
            </w:r>
          </w:p>
          <w:p w14:paraId="054525FA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翻译</w:t>
            </w:r>
          </w:p>
          <w:p w14:paraId="5B7865F2" w14:textId="4E631031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词种类</w:t>
            </w:r>
          </w:p>
        </w:tc>
      </w:tr>
    </w:tbl>
    <w:p w14:paraId="4A373024" w14:textId="3D15E8BB" w:rsidR="000B35F6" w:rsidRDefault="000B35F6" w:rsidP="000B35F6">
      <w:pPr>
        <w:pStyle w:val="acbfdd8b-e11b-4d36-88ff-6049b138f862"/>
        <w:tabs>
          <w:tab w:val="left" w:pos="807"/>
        </w:tabs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</w:p>
    <w:p w14:paraId="35F45AF7" w14:textId="264704CA" w:rsidR="000B35F6" w:rsidRDefault="000B35F6" w:rsidP="000B35F6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4 </w:t>
      </w:r>
      <w:r>
        <w:rPr>
          <w:rFonts w:hint="eastAsia"/>
        </w:rPr>
        <w:t>文章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0B35F6" w:rsidRPr="00D63D03" w14:paraId="7F673BF2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7A52897F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4B71D030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684C8F70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5C2798E6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762187E4" w14:textId="77777777" w:rsidR="000B35F6" w:rsidRPr="00D63D03" w:rsidRDefault="000B35F6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0B35F6" w:rsidRPr="00D63D03" w14:paraId="7C7FFC84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3673B883" w14:textId="1870EEBE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_id</w:t>
            </w:r>
          </w:p>
          <w:p w14:paraId="107A4E56" w14:textId="7B3C6695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_name</w:t>
            </w:r>
          </w:p>
          <w:p w14:paraId="3F1BFD6D" w14:textId="54570CD4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_type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2FD623AD" w14:textId="77777777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45237EF6" w14:textId="76F90E03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  <w:p w14:paraId="7DCA7868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5B7A3434" w14:textId="77777777" w:rsidR="000B35F6" w:rsidRDefault="000B35F6" w:rsidP="00597C5B">
            <w:pPr>
              <w:rPr>
                <w:szCs w:val="21"/>
              </w:rPr>
            </w:pPr>
          </w:p>
          <w:p w14:paraId="7A3183A2" w14:textId="47D14A1D" w:rsidR="000B35F6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  <w:p w14:paraId="5893C866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0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387BD649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01D87136" w14:textId="77777777" w:rsidR="000B35F6" w:rsidRDefault="000B35F6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677BCB0E" w14:textId="77777777" w:rsidR="000B35F6" w:rsidRPr="00D63D03" w:rsidRDefault="000B35F6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1329B8E6" w14:textId="0F2D99D0" w:rsidR="000B35F6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章</w:t>
            </w:r>
            <w:r w:rsidR="000B35F6">
              <w:rPr>
                <w:rFonts w:hint="eastAsia"/>
                <w:szCs w:val="21"/>
              </w:rPr>
              <w:t>id</w:t>
            </w:r>
            <w:r w:rsidR="000B35F6">
              <w:rPr>
                <w:rFonts w:hint="eastAsia"/>
                <w:szCs w:val="21"/>
              </w:rPr>
              <w:t>（主键自增）</w:t>
            </w:r>
          </w:p>
          <w:p w14:paraId="5832C0D8" w14:textId="757E60DF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章名</w:t>
            </w:r>
          </w:p>
          <w:p w14:paraId="1DC72916" w14:textId="0EECEBDA" w:rsidR="000B35F6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章类型</w:t>
            </w:r>
          </w:p>
        </w:tc>
      </w:tr>
    </w:tbl>
    <w:p w14:paraId="44848982" w14:textId="77777777" w:rsidR="000B35F6" w:rsidRDefault="000B35F6" w:rsidP="000B35F6">
      <w:pPr>
        <w:pStyle w:val="acbfdd8b-e11b-4d36-88ff-6049b138f862"/>
        <w:tabs>
          <w:tab w:val="left" w:pos="807"/>
        </w:tabs>
        <w:rPr>
          <w:rFonts w:asciiTheme="minorEastAsia" w:eastAsiaTheme="minorEastAsia" w:hAnsiTheme="minorEastAsia"/>
        </w:rPr>
      </w:pPr>
    </w:p>
    <w:p w14:paraId="4C79ECC0" w14:textId="222368B5" w:rsidR="00250C68" w:rsidRDefault="00250C68" w:rsidP="00250C68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5 </w:t>
      </w:r>
      <w:r>
        <w:rPr>
          <w:rFonts w:hint="eastAsia"/>
        </w:rPr>
        <w:t>收藏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250C68" w:rsidRPr="00D63D03" w14:paraId="3336A8DF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7C7C72D0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4D4D9970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35042B8A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7C071C67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37D9A25D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250C68" w:rsidRPr="00D63D03" w14:paraId="2E852652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52F939BE" w14:textId="7F797162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_id</w:t>
            </w:r>
          </w:p>
          <w:p w14:paraId="3E2919D8" w14:textId="22768351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_id</w:t>
            </w:r>
          </w:p>
          <w:p w14:paraId="49D15BEB" w14:textId="067EF0BA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u_id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7FC02826" w14:textId="77777777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09D13B96" w14:textId="77777777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3AE78DAF" w14:textId="0ABB08B7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60334225" w14:textId="77777777" w:rsidR="00250C68" w:rsidRDefault="00250C68" w:rsidP="00597C5B">
            <w:pPr>
              <w:rPr>
                <w:szCs w:val="21"/>
              </w:rPr>
            </w:pPr>
          </w:p>
          <w:p w14:paraId="297D81E6" w14:textId="77777777" w:rsidR="00250C68" w:rsidRDefault="00250C68" w:rsidP="00597C5B">
            <w:pPr>
              <w:rPr>
                <w:szCs w:val="21"/>
              </w:rPr>
            </w:pPr>
          </w:p>
          <w:p w14:paraId="4EED2314" w14:textId="33519F4C" w:rsidR="00250C68" w:rsidRPr="00D63D03" w:rsidRDefault="00250C68" w:rsidP="00597C5B">
            <w:pPr>
              <w:rPr>
                <w:szCs w:val="21"/>
              </w:rPr>
            </w:pP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7A679DE3" w14:textId="77777777" w:rsidR="00250C68" w:rsidRDefault="00250C68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742115AE" w14:textId="77777777" w:rsidR="00250C68" w:rsidRDefault="00250C68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3449BD1B" w14:textId="77777777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0BE88942" w14:textId="15C2994F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藏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（主键自增）</w:t>
            </w:r>
          </w:p>
          <w:p w14:paraId="72E65149" w14:textId="52DD78B8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词号</w:t>
            </w:r>
          </w:p>
          <w:p w14:paraId="08C95316" w14:textId="5F8B83D5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号</w:t>
            </w:r>
          </w:p>
        </w:tc>
      </w:tr>
    </w:tbl>
    <w:p w14:paraId="61B2182F" w14:textId="77777777" w:rsidR="00250C68" w:rsidRDefault="00250C68" w:rsidP="000B35F6">
      <w:pPr>
        <w:pStyle w:val="acbfdd8b-e11b-4d36-88ff-6049b138f862"/>
        <w:tabs>
          <w:tab w:val="left" w:pos="807"/>
        </w:tabs>
        <w:rPr>
          <w:rFonts w:asciiTheme="minorEastAsia" w:eastAsiaTheme="minorEastAsia" w:hAnsiTheme="minorEastAsia"/>
        </w:rPr>
      </w:pPr>
    </w:p>
    <w:p w14:paraId="1DD7D474" w14:textId="5FA9D8F2" w:rsidR="00250C68" w:rsidRDefault="00250C68" w:rsidP="00250C68">
      <w:pPr>
        <w:pStyle w:val="a8"/>
      </w:pPr>
      <w:r>
        <w:rPr>
          <w:rFonts w:hint="eastAsia"/>
        </w:rPr>
        <w:t>表</w:t>
      </w:r>
      <w:r>
        <w:rPr>
          <w:rFonts w:hint="eastAsia"/>
        </w:rPr>
        <w:t xml:space="preserve">6 </w:t>
      </w:r>
      <w:r>
        <w:rPr>
          <w:rFonts w:hint="eastAsia"/>
        </w:rPr>
        <w:t>学生文章关系表</w:t>
      </w:r>
    </w:p>
    <w:tbl>
      <w:tblPr>
        <w:tblStyle w:val="a6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3"/>
        <w:gridCol w:w="1046"/>
        <w:gridCol w:w="709"/>
        <w:gridCol w:w="1134"/>
        <w:gridCol w:w="2977"/>
      </w:tblGrid>
      <w:tr w:rsidR="00250C68" w:rsidRPr="00D63D03" w14:paraId="2AE07AA8" w14:textId="77777777" w:rsidTr="00597C5B">
        <w:tc>
          <w:tcPr>
            <w:tcW w:w="3173" w:type="dxa"/>
            <w:tcBorders>
              <w:top w:val="single" w:sz="12" w:space="0" w:color="auto"/>
              <w:bottom w:val="single" w:sz="2" w:space="0" w:color="auto"/>
            </w:tcBorders>
          </w:tcPr>
          <w:p w14:paraId="7BFE38B5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字段</w:t>
            </w:r>
          </w:p>
        </w:tc>
        <w:tc>
          <w:tcPr>
            <w:tcW w:w="1046" w:type="dxa"/>
            <w:tcBorders>
              <w:top w:val="single" w:sz="12" w:space="0" w:color="auto"/>
              <w:bottom w:val="single" w:sz="2" w:space="0" w:color="auto"/>
            </w:tcBorders>
          </w:tcPr>
          <w:p w14:paraId="62D27E66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2" w:space="0" w:color="auto"/>
            </w:tcBorders>
          </w:tcPr>
          <w:p w14:paraId="4047F8A1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大小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2" w:space="0" w:color="auto"/>
            </w:tcBorders>
          </w:tcPr>
          <w:p w14:paraId="241A0FB5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是否为空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2" w:space="0" w:color="auto"/>
            </w:tcBorders>
          </w:tcPr>
          <w:p w14:paraId="16D956B7" w14:textId="77777777" w:rsidR="00250C68" w:rsidRPr="00D63D03" w:rsidRDefault="00250C68" w:rsidP="00597C5B">
            <w:pPr>
              <w:rPr>
                <w:szCs w:val="21"/>
              </w:rPr>
            </w:pPr>
            <w:r w:rsidRPr="00D63D03">
              <w:rPr>
                <w:rFonts w:hint="eastAsia"/>
                <w:szCs w:val="21"/>
              </w:rPr>
              <w:t>说明</w:t>
            </w:r>
          </w:p>
        </w:tc>
      </w:tr>
      <w:tr w:rsidR="00250C68" w:rsidRPr="00D63D03" w14:paraId="188CCD14" w14:textId="77777777" w:rsidTr="00597C5B">
        <w:tc>
          <w:tcPr>
            <w:tcW w:w="3173" w:type="dxa"/>
            <w:tcBorders>
              <w:bottom w:val="single" w:sz="12" w:space="0" w:color="auto"/>
            </w:tcBorders>
          </w:tcPr>
          <w:p w14:paraId="00CE4026" w14:textId="276B30F3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l_id</w:t>
            </w:r>
          </w:p>
          <w:p w14:paraId="037F9F5D" w14:textId="2C283AF3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_id</w:t>
            </w:r>
          </w:p>
          <w:p w14:paraId="5211770C" w14:textId="3ADDF1D4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u_id</w:t>
            </w:r>
          </w:p>
        </w:tc>
        <w:tc>
          <w:tcPr>
            <w:tcW w:w="1046" w:type="dxa"/>
            <w:tcBorders>
              <w:bottom w:val="single" w:sz="12" w:space="0" w:color="auto"/>
            </w:tcBorders>
          </w:tcPr>
          <w:p w14:paraId="0310D88B" w14:textId="77777777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3850042B" w14:textId="77777777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  <w:p w14:paraId="70BCBDE3" w14:textId="4427D000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13CD9D43" w14:textId="77777777" w:rsidR="00250C68" w:rsidRDefault="00250C68" w:rsidP="00597C5B">
            <w:pPr>
              <w:rPr>
                <w:szCs w:val="21"/>
              </w:rPr>
            </w:pPr>
          </w:p>
          <w:p w14:paraId="5216C71D" w14:textId="77777777" w:rsidR="00250C68" w:rsidRDefault="00250C68" w:rsidP="00597C5B">
            <w:pPr>
              <w:rPr>
                <w:szCs w:val="21"/>
              </w:rPr>
            </w:pPr>
          </w:p>
          <w:p w14:paraId="4EE19114" w14:textId="195E756D" w:rsidR="00250C68" w:rsidRPr="00D63D03" w:rsidRDefault="00250C68" w:rsidP="00597C5B">
            <w:pPr>
              <w:rPr>
                <w:szCs w:val="21"/>
              </w:rPr>
            </w:pP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3E879B89" w14:textId="77777777" w:rsidR="00250C68" w:rsidRDefault="00250C68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7366A67E" w14:textId="77777777" w:rsidR="00250C68" w:rsidRDefault="00250C68" w:rsidP="00597C5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否</w:t>
            </w:r>
            <w:proofErr w:type="gramEnd"/>
          </w:p>
          <w:p w14:paraId="440E13CE" w14:textId="77777777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14:paraId="6B1A8C31" w14:textId="1C0AB515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系号（主键自增）</w:t>
            </w:r>
          </w:p>
          <w:p w14:paraId="74812324" w14:textId="5AB4B615" w:rsidR="00250C68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章号</w:t>
            </w:r>
          </w:p>
          <w:p w14:paraId="192E1949" w14:textId="039AAF9F" w:rsidR="00250C68" w:rsidRPr="00D63D03" w:rsidRDefault="00250C68" w:rsidP="00597C5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号</w:t>
            </w:r>
          </w:p>
        </w:tc>
      </w:tr>
    </w:tbl>
    <w:p w14:paraId="028B981C" w14:textId="77777777" w:rsidR="00250C68" w:rsidRPr="00E0285C" w:rsidRDefault="00250C68" w:rsidP="000B35F6">
      <w:pPr>
        <w:pStyle w:val="acbfdd8b-e11b-4d36-88ff-6049b138f862"/>
        <w:tabs>
          <w:tab w:val="left" w:pos="807"/>
        </w:tabs>
        <w:rPr>
          <w:rFonts w:asciiTheme="minorEastAsia" w:eastAsiaTheme="minorEastAsia" w:hAnsiTheme="minorEastAsia"/>
        </w:rPr>
      </w:pPr>
    </w:p>
    <w:p w14:paraId="569FF263" w14:textId="77777777" w:rsidR="00DF54FD" w:rsidRPr="00B02775" w:rsidRDefault="00DF54FD" w:rsidP="00DF54FD">
      <w:pPr>
        <w:pStyle w:val="71e7dc79-1ff7-45e8-997d-0ebda3762b91"/>
        <w:numPr>
          <w:ilvl w:val="0"/>
          <w:numId w:val="13"/>
        </w:numPr>
        <w:rPr>
          <w:rFonts w:ascii="宋体" w:eastAsia="宋体" w:hAnsi="宋体"/>
          <w:sz w:val="30"/>
          <w:szCs w:val="30"/>
        </w:rPr>
      </w:pPr>
      <w:bookmarkStart w:id="56" w:name="_Toc167484708"/>
      <w:bookmarkStart w:id="57" w:name="_Toc167616609"/>
      <w:r w:rsidRPr="00B02775">
        <w:rPr>
          <w:rFonts w:ascii="宋体" w:eastAsia="宋体" w:hAnsi="宋体" w:hint="eastAsia"/>
          <w:sz w:val="30"/>
          <w:szCs w:val="30"/>
        </w:rPr>
        <w:t>创建表和完整性约束代码设计</w:t>
      </w:r>
      <w:bookmarkEnd w:id="56"/>
      <w:bookmarkEnd w:id="57"/>
    </w:p>
    <w:p w14:paraId="346C6D49" w14:textId="005C204B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</w:p>
    <w:p w14:paraId="799590F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color w:val="000000" w:themeColor="text1"/>
          <w:szCs w:val="21"/>
        </w:rPr>
      </w:pPr>
      <w:r w:rsidRPr="00B02775">
        <w:rPr>
          <w:color w:val="000000" w:themeColor="text1"/>
          <w:szCs w:val="21"/>
        </w:rPr>
        <w:t>create table article (</w:t>
      </w:r>
    </w:p>
    <w:p w14:paraId="79E69BAE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a_id  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1EEF6783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a_name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24)        null,</w:t>
      </w:r>
    </w:p>
    <w:p w14:paraId="6162C575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a_type               int                  null,</w:t>
      </w:r>
    </w:p>
    <w:p w14:paraId="253E148A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ARTICLE primary key nonclustered (a_id)</w:t>
      </w:r>
    </w:p>
    <w:p w14:paraId="1024E970" w14:textId="59A6AF59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30C077C6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collection (</w:t>
      </w:r>
    </w:p>
    <w:p w14:paraId="62BFB47B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_id  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6F7BAC7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w_id                 bigint               null,</w:t>
      </w:r>
    </w:p>
    <w:p w14:paraId="7693827A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id               bigint               null,</w:t>
      </w:r>
    </w:p>
    <w:p w14:paraId="14018646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COLLECTION primary key nonclustered (c_id)</w:t>
      </w:r>
    </w:p>
    <w:p w14:paraId="3901749D" w14:textId="1988D9F6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1FF593C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stu_art_rel (</w:t>
      </w:r>
    </w:p>
    <w:p w14:paraId="2B323B57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rel_id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411B457B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lastRenderedPageBreak/>
        <w:t xml:space="preserve">   a_id                 bigint               null,</w:t>
      </w:r>
    </w:p>
    <w:p w14:paraId="4E456775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id               bigint               null,</w:t>
      </w:r>
    </w:p>
    <w:p w14:paraId="579EE34C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STU_ART_REL primary key nonclustered (rel_id)</w:t>
      </w:r>
    </w:p>
    <w:p w14:paraId="0B754C36" w14:textId="0582B4C1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6A6EFBD4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student (</w:t>
      </w:r>
    </w:p>
    <w:p w14:paraId="3EBFDFEA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id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61FDDD10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log_id               bigint               not null,</w:t>
      </w:r>
    </w:p>
    <w:p w14:paraId="63168C79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name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24)        null,</w:t>
      </w:r>
    </w:p>
    <w:p w14:paraId="7317D9BE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STUDENT primary key nonclustered (stu_id)</w:t>
      </w:r>
    </w:p>
    <w:p w14:paraId="115574EC" w14:textId="75093B6A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4D3C74DB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user_info (</w:t>
      </w:r>
    </w:p>
    <w:p w14:paraId="235BC177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log_id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1219A5C9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id               bigint               null,</w:t>
      </w:r>
    </w:p>
    <w:p w14:paraId="7CF9C24B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log_pwd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30)          null,</w:t>
      </w:r>
    </w:p>
    <w:p w14:paraId="149FB2E1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USER_INFO primary key nonclustered (log_id)</w:t>
      </w:r>
    </w:p>
    <w:p w14:paraId="0832C7BB" w14:textId="4D9E307D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48A13BF5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word (</w:t>
      </w:r>
    </w:p>
    <w:p w14:paraId="6C861233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w_id  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6E751374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w_word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24)        null,</w:t>
      </w:r>
    </w:p>
    <w:p w14:paraId="1C783CC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w_trans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24)        null,</w:t>
      </w:r>
    </w:p>
    <w:p w14:paraId="4BBF9C71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w_type               int                  null,</w:t>
      </w:r>
    </w:p>
    <w:p w14:paraId="10E17D36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WORD primary key nonclustered (w_id)</w:t>
      </w:r>
    </w:p>
    <w:p w14:paraId="3B9BB798" w14:textId="358D3225" w:rsidR="00071A64" w:rsidRPr="00B02775" w:rsidRDefault="00071A64" w:rsidP="00071A64">
      <w:pPr>
        <w:pStyle w:val="acbfdd8b-e11b-4d36-88ff-6049b138f862"/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0B9118C6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table user_info (</w:t>
      </w:r>
    </w:p>
    <w:p w14:paraId="587014EE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log_id               bigint 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dentity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0,1) not for replication,</w:t>
      </w:r>
    </w:p>
    <w:p w14:paraId="5EDFE6B8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stu_id               bigint               null,</w:t>
      </w:r>
    </w:p>
    <w:p w14:paraId="4EA30F23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log_pwd             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30)          null,</w:t>
      </w:r>
    </w:p>
    <w:p w14:paraId="608899F0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   constraint PK_USER_INFO primary key nonclustered (log_id)</w:t>
      </w:r>
    </w:p>
    <w:p w14:paraId="344DCF14" w14:textId="73867F6D" w:rsidR="00071A64" w:rsidRPr="00B02775" w:rsidRDefault="00071A64" w:rsidP="00071A64">
      <w:pPr>
        <w:pStyle w:val="acbfdd8b-e11b-4d36-88ff-6049b138f862"/>
        <w:rPr>
          <w:rFonts w:ascii="Times New Roman" w:eastAsiaTheme="minorEastAsia" w:hAnsi="Times New Roman" w:cs="Times New Roman"/>
          <w:color w:val="000000" w:themeColor="text1"/>
          <w:sz w:val="21"/>
          <w:szCs w:val="21"/>
        </w:rPr>
      </w:pPr>
      <w:r w:rsidRPr="00B02775">
        <w:rPr>
          <w:rFonts w:ascii="Times New Roman" w:eastAsia="新宋体" w:hAnsi="Times New Roman" w:cs="Times New Roman"/>
          <w:color w:val="000000" w:themeColor="text1"/>
          <w:kern w:val="0"/>
          <w:sz w:val="21"/>
          <w:szCs w:val="21"/>
        </w:rPr>
        <w:t>)</w:t>
      </w:r>
    </w:p>
    <w:p w14:paraId="3EA96130" w14:textId="77777777" w:rsidR="00DF54FD" w:rsidRPr="00B02775" w:rsidRDefault="00DF54FD" w:rsidP="00DF54FD">
      <w:pPr>
        <w:pStyle w:val="71e7dc79-1ff7-45e8-997d-0ebda3762b91"/>
        <w:numPr>
          <w:ilvl w:val="0"/>
          <w:numId w:val="13"/>
        </w:numPr>
        <w:rPr>
          <w:rFonts w:ascii="宋体" w:eastAsia="宋体" w:hAnsi="宋体"/>
          <w:sz w:val="30"/>
          <w:szCs w:val="30"/>
        </w:rPr>
      </w:pPr>
      <w:bookmarkStart w:id="58" w:name="_Toc167484709"/>
      <w:bookmarkStart w:id="59" w:name="_Toc167616610"/>
      <w:r w:rsidRPr="00B02775">
        <w:rPr>
          <w:rFonts w:ascii="宋体" w:eastAsia="宋体" w:hAnsi="宋体" w:hint="eastAsia"/>
          <w:sz w:val="30"/>
          <w:szCs w:val="30"/>
        </w:rPr>
        <w:t>创建物理模型设计图（.PDM）</w:t>
      </w:r>
      <w:bookmarkEnd w:id="58"/>
      <w:bookmarkEnd w:id="59"/>
    </w:p>
    <w:p w14:paraId="030235D9" w14:textId="77777777" w:rsidR="00DF54FD" w:rsidRDefault="00DF54FD" w:rsidP="00DF54FD">
      <w:pPr>
        <w:pStyle w:val="acbfdd8b-e11b-4d36-88ff-6049b138f862"/>
        <w:rPr>
          <w:rFonts w:asciiTheme="minorEastAsia" w:eastAsiaTheme="minorEastAsia" w:hAnsiTheme="minorEastAsia"/>
        </w:rPr>
      </w:pPr>
      <w:r w:rsidRPr="00F21EAD">
        <w:rPr>
          <w:rFonts w:asciiTheme="minorEastAsia" w:eastAsiaTheme="minorEastAsia" w:hAnsiTheme="minorEastAsia"/>
        </w:rPr>
        <w:t>通过Powerdesigner将逻辑模型设计中的.LDM图转化为物理模型设计图，如图</w:t>
      </w:r>
    </w:p>
    <w:p w14:paraId="06D87D48" w14:textId="45EDB338" w:rsidR="00DF54FD" w:rsidRDefault="00071A64" w:rsidP="00DF54FD">
      <w:pPr>
        <w:pStyle w:val="acbfdd8b-e11b-4d36-88ff-6049b138f862"/>
        <w:rPr>
          <w:rFonts w:asciiTheme="minorEastAsia" w:eastAsiaTheme="minorEastAsia" w:hAnsiTheme="minorEastAsia"/>
        </w:rPr>
      </w:pPr>
      <w:r w:rsidRPr="00071A64"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 wp14:anchorId="718E6D0D" wp14:editId="0E6E0B15">
            <wp:extent cx="7963124" cy="3018049"/>
            <wp:effectExtent l="0" t="0" r="0" b="0"/>
            <wp:docPr id="166437969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84175" cy="3026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AF685" w14:textId="76583716" w:rsidR="00DF54FD" w:rsidRPr="00B02775" w:rsidRDefault="00071A64" w:rsidP="00B02775">
      <w:pPr>
        <w:pStyle w:val="acbfdd8b-e11b-4d36-88ff-6049b138f862"/>
        <w:jc w:val="center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在线英语学习系统物理</w:t>
      </w:r>
      <w:r w:rsidR="00DF54FD" w:rsidRPr="00B02775">
        <w:rPr>
          <w:rFonts w:ascii="宋体" w:eastAsia="宋体" w:hAnsi="宋体" w:hint="eastAsia"/>
          <w:sz w:val="21"/>
          <w:szCs w:val="21"/>
        </w:rPr>
        <w:t>模型PDM图</w:t>
      </w:r>
    </w:p>
    <w:p w14:paraId="68E02219" w14:textId="77777777" w:rsidR="00DF54FD" w:rsidRPr="00F21EAD" w:rsidRDefault="00DF54FD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7989092C" w14:textId="77777777" w:rsidR="00DF54FD" w:rsidRPr="00B02775" w:rsidRDefault="00DF54FD" w:rsidP="00DF54FD">
      <w:pPr>
        <w:pStyle w:val="71e7dc79-1ff7-45e8-997d-0ebda3762b91"/>
        <w:numPr>
          <w:ilvl w:val="0"/>
          <w:numId w:val="13"/>
        </w:numPr>
        <w:rPr>
          <w:rFonts w:ascii="宋体" w:eastAsia="宋体" w:hAnsi="宋体"/>
          <w:sz w:val="30"/>
          <w:szCs w:val="30"/>
        </w:rPr>
      </w:pPr>
      <w:bookmarkStart w:id="60" w:name="_Toc167484710"/>
      <w:bookmarkStart w:id="61" w:name="_Toc167616611"/>
      <w:r w:rsidRPr="00B02775">
        <w:rPr>
          <w:rFonts w:ascii="宋体" w:eastAsia="宋体" w:hAnsi="宋体" w:hint="eastAsia"/>
          <w:sz w:val="30"/>
          <w:szCs w:val="30"/>
        </w:rPr>
        <w:t>视图、索引、存储过程和触发器</w:t>
      </w:r>
      <w:bookmarkEnd w:id="60"/>
      <w:bookmarkEnd w:id="61"/>
    </w:p>
    <w:p w14:paraId="1931D300" w14:textId="77777777" w:rsidR="00DF54FD" w:rsidRDefault="00DF54FD" w:rsidP="00DF54FD">
      <w:pPr>
        <w:pStyle w:val="acbfdd8b-e11b-4d36-88ff-6049b138f862"/>
      </w:pPr>
      <w:r>
        <w:rPr>
          <w:rFonts w:hint="eastAsia"/>
        </w:rPr>
        <w:t>索引创建</w:t>
      </w:r>
    </w:p>
    <w:p w14:paraId="4C2ECFA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map_2_FK on collection (</w:t>
      </w:r>
    </w:p>
    <w:p w14:paraId="3AE0593C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w_id ASC</w:t>
      </w:r>
    </w:p>
    <w:p w14:paraId="6F688D66" w14:textId="77777777" w:rsidR="00071A64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617D2EF0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map_FK on collection (</w:t>
      </w:r>
    </w:p>
    <w:p w14:paraId="1A7E9351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stu_id ASC</w:t>
      </w:r>
    </w:p>
    <w:p w14:paraId="0BF346FB" w14:textId="77777777" w:rsidR="00071A64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5075AB0A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read_FK on stu_art_rel (</w:t>
      </w:r>
    </w:p>
    <w:p w14:paraId="4D2F770C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stu_id ASC</w:t>
      </w:r>
    </w:p>
    <w:p w14:paraId="7DB334B6" w14:textId="77777777" w:rsidR="00071A64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365975D2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read_2_FK on stu_art_rel (</w:t>
      </w:r>
    </w:p>
    <w:p w14:paraId="2109C438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_id ASC</w:t>
      </w:r>
    </w:p>
    <w:p w14:paraId="0036AA57" w14:textId="77777777" w:rsidR="00071A64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3D64E5D0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login2_FK on student (</w:t>
      </w:r>
    </w:p>
    <w:p w14:paraId="62D12A69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log_id ASC</w:t>
      </w:r>
    </w:p>
    <w:p w14:paraId="53FF797B" w14:textId="77777777" w:rsidR="00071A64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30857C8C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index login_FK on user_info (</w:t>
      </w:r>
    </w:p>
    <w:p w14:paraId="0C07E1D3" w14:textId="77777777" w:rsidR="00071A64" w:rsidRPr="00B02775" w:rsidRDefault="00071A64" w:rsidP="00071A64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stu_id ASC</w:t>
      </w:r>
    </w:p>
    <w:p w14:paraId="052515B0" w14:textId="4078115E" w:rsidR="00DF54FD" w:rsidRPr="00B02775" w:rsidRDefault="00071A64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</w:t>
      </w:r>
    </w:p>
    <w:p w14:paraId="7ABDB3A9" w14:textId="77777777" w:rsidR="00DF54FD" w:rsidRDefault="00DF54FD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存储过程</w:t>
      </w:r>
    </w:p>
    <w:p w14:paraId="50B0EF0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Login</w:t>
      </w:r>
      <w:r w:rsidRPr="00B02775">
        <w:rPr>
          <w:rFonts w:eastAsia="新宋体"/>
          <w:color w:val="000000" w:themeColor="text1"/>
          <w:kern w:val="0"/>
          <w:szCs w:val="21"/>
        </w:rPr>
        <w:tab/>
      </w:r>
    </w:p>
    <w:p w14:paraId="2ECF040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@sno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int,@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pw varchar(30)</w:t>
      </w:r>
    </w:p>
    <w:p w14:paraId="56D9B577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79136FE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lastRenderedPageBreak/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COUNT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*) as cnt from user_info</w:t>
      </w:r>
    </w:p>
    <w:p w14:paraId="79B97477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where log_id=@sno and log_pwd=@pw;</w:t>
      </w:r>
    </w:p>
    <w:p w14:paraId="5AB6013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1359DBA0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Stud</w:t>
      </w:r>
    </w:p>
    <w:p w14:paraId="794B3C86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m_id int</w:t>
      </w:r>
    </w:p>
    <w:p w14:paraId="565DD1B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as </w:t>
      </w:r>
    </w:p>
    <w:p w14:paraId="684469F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select student.stu_id as id, student.stu_name as name</w:t>
      </w:r>
    </w:p>
    <w:p w14:paraId="23A24A47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from student</w:t>
      </w:r>
    </w:p>
    <w:p w14:paraId="240850F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where student.log_id = @m_id;</w:t>
      </w:r>
    </w:p>
    <w:p w14:paraId="6E1634D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64F72A7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all_word</w:t>
      </w:r>
    </w:p>
    <w:p w14:paraId="7926421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4BC28B8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word as word, word.w_trans as trans, word.w_type as type</w:t>
      </w:r>
    </w:p>
    <w:p w14:paraId="016EA637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from word;</w:t>
      </w:r>
    </w:p>
    <w:p w14:paraId="0CEB3100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35C3762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4_word</w:t>
      </w:r>
    </w:p>
    <w:p w14:paraId="2697F75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2EF8A5D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word as word, word.w_trans as trans, word.w_type as type</w:t>
      </w:r>
    </w:p>
    <w:p w14:paraId="13FFE04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word where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type = 4;</w:t>
      </w:r>
    </w:p>
    <w:p w14:paraId="5A4C118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334A67E7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6_word</w:t>
      </w:r>
    </w:p>
    <w:p w14:paraId="4880D14C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10EA3C4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word as word, word.w_trans as trans, word.w_type as type</w:t>
      </w:r>
    </w:p>
    <w:p w14:paraId="051770AC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word where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type = 6;</w:t>
      </w:r>
    </w:p>
    <w:p w14:paraId="6F4A3A24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0DA5781C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word_id</w:t>
      </w:r>
    </w:p>
    <w:p w14:paraId="1FFD758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@m_word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rchar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100)</w:t>
      </w:r>
    </w:p>
    <w:p w14:paraId="5993A8F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10C51605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as id from word where word.w_word = @m_word;</w:t>
      </w:r>
    </w:p>
    <w:p w14:paraId="73EA89F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07BAD160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24FEF5D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insert_col</w:t>
      </w:r>
    </w:p>
    <w:p w14:paraId="642AFCA5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w_id int, @stu_id int</w:t>
      </w:r>
    </w:p>
    <w:p w14:paraId="602B2C3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as </w:t>
      </w:r>
    </w:p>
    <w:p w14:paraId="734C37D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insert into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collection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w_id, stu_id) values(@w_id, @stu_id);</w:t>
      </w:r>
    </w:p>
    <w:p w14:paraId="4F848C9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2B13796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del_col</w:t>
      </w:r>
    </w:p>
    <w:p w14:paraId="2525C68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w_id int</w:t>
      </w:r>
    </w:p>
    <w:p w14:paraId="353EF06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4A998FC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delete from collection where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collection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= @w_id;</w:t>
      </w:r>
    </w:p>
    <w:p w14:paraId="002EE3BA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21E2FCC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Check_col</w:t>
      </w:r>
    </w:p>
    <w:p w14:paraId="1C0876E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stu_id int</w:t>
      </w:r>
    </w:p>
    <w:p w14:paraId="0BC7240A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71BE411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lastRenderedPageBreak/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ord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word as word, word.w_trans as trans, word.w_type as type</w:t>
      </w:r>
    </w:p>
    <w:p w14:paraId="2AD4D93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word, collection where collection.stu_id = @stu_id and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collection.w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= word.w_id;</w:t>
      </w:r>
    </w:p>
    <w:p w14:paraId="429CF6C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1AB32EA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all_article</w:t>
      </w:r>
    </w:p>
    <w:p w14:paraId="671226D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stu_id int</w:t>
      </w:r>
    </w:p>
    <w:p w14:paraId="3E6811D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39805C5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a.a_id as id, a.a_name as name, a.a_type as type </w:t>
      </w:r>
    </w:p>
    <w:p w14:paraId="0C6422AC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article a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here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 xml:space="preserve"> a.a_id not in (</w:t>
      </w:r>
    </w:p>
    <w:p w14:paraId="7892CD8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sar.a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from stu_art_rel sar where sar.stu_id = @stu_id</w:t>
      </w:r>
    </w:p>
    <w:p w14:paraId="32E3212A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);</w:t>
      </w:r>
    </w:p>
    <w:p w14:paraId="0C370DF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3720633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4_article</w:t>
      </w:r>
    </w:p>
    <w:p w14:paraId="708A6F85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stu_id int</w:t>
      </w:r>
    </w:p>
    <w:p w14:paraId="09E532E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38DED635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a.a_id as id, a.a_name as name, a.a_type as type </w:t>
      </w:r>
    </w:p>
    <w:p w14:paraId="57CC869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article a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here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 xml:space="preserve"> a.a_id not in (</w:t>
      </w:r>
    </w:p>
    <w:p w14:paraId="5C5553A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sar.a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from stu_art_rel sar where sar.stu_id = @stu_id</w:t>
      </w:r>
    </w:p>
    <w:p w14:paraId="50774253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)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and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 xml:space="preserve"> a.a_type = 4;</w:t>
      </w:r>
    </w:p>
    <w:p w14:paraId="0A385262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2DBD201E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Find_6_article</w:t>
      </w:r>
    </w:p>
    <w:p w14:paraId="4B85E04F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stu_id int</w:t>
      </w:r>
    </w:p>
    <w:p w14:paraId="69FB267D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630089E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a.a_id as id, a.a_name as name, a.a_type as type </w:t>
      </w:r>
    </w:p>
    <w:p w14:paraId="26B79D31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from article a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where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 xml:space="preserve"> a.a_id not in (</w:t>
      </w:r>
    </w:p>
    <w:p w14:paraId="6D1629B4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select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sar.a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_id from stu_art_rel sar where sar.stu_id = @stu_id</w:t>
      </w:r>
    </w:p>
    <w:p w14:paraId="064AD47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)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and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 xml:space="preserve"> a.a_type = 6;</w:t>
      </w:r>
    </w:p>
    <w:p w14:paraId="7FC63059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</w:p>
    <w:p w14:paraId="7139B2FA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create procedure insert_rel</w:t>
      </w:r>
    </w:p>
    <w:p w14:paraId="4D940958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@stu_id int, @a_id int</w:t>
      </w:r>
    </w:p>
    <w:p w14:paraId="43375DCB" w14:textId="77777777" w:rsidR="0031007B" w:rsidRPr="00B02775" w:rsidRDefault="0031007B" w:rsidP="0031007B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>as</w:t>
      </w:r>
    </w:p>
    <w:p w14:paraId="71235601" w14:textId="3E161302" w:rsidR="00DF54FD" w:rsidRPr="00B02775" w:rsidRDefault="0031007B" w:rsidP="00B02775">
      <w:pPr>
        <w:autoSpaceDE w:val="0"/>
        <w:autoSpaceDN w:val="0"/>
        <w:adjustRightInd w:val="0"/>
        <w:jc w:val="left"/>
        <w:rPr>
          <w:rFonts w:eastAsia="新宋体"/>
          <w:color w:val="000000" w:themeColor="text1"/>
          <w:kern w:val="0"/>
          <w:szCs w:val="21"/>
        </w:rPr>
      </w:pPr>
      <w:r w:rsidRPr="00B02775">
        <w:rPr>
          <w:rFonts w:eastAsia="新宋体"/>
          <w:color w:val="000000" w:themeColor="text1"/>
          <w:kern w:val="0"/>
          <w:szCs w:val="21"/>
        </w:rPr>
        <w:t xml:space="preserve">insert into stu_art_rel </w:t>
      </w:r>
      <w:proofErr w:type="gramStart"/>
      <w:r w:rsidRPr="00B02775">
        <w:rPr>
          <w:rFonts w:eastAsia="新宋体"/>
          <w:color w:val="000000" w:themeColor="text1"/>
          <w:kern w:val="0"/>
          <w:szCs w:val="21"/>
        </w:rPr>
        <w:t>values(</w:t>
      </w:r>
      <w:proofErr w:type="gramEnd"/>
      <w:r w:rsidRPr="00B02775">
        <w:rPr>
          <w:rFonts w:eastAsia="新宋体"/>
          <w:color w:val="000000" w:themeColor="text1"/>
          <w:kern w:val="0"/>
          <w:szCs w:val="21"/>
        </w:rPr>
        <w:t>@a_id, @stu_id);</w:t>
      </w:r>
    </w:p>
    <w:p w14:paraId="73A74FCF" w14:textId="77777777" w:rsidR="00DF54FD" w:rsidRDefault="00DF54FD" w:rsidP="00DF54FD">
      <w:pPr>
        <w:pStyle w:val="21bc9c4b-6a32-43e5-beaa-fd2d792c5735"/>
        <w:numPr>
          <w:ilvl w:val="0"/>
          <w:numId w:val="3"/>
        </w:numPr>
        <w:rPr>
          <w:rFonts w:asciiTheme="minorEastAsia" w:eastAsiaTheme="minorEastAsia" w:hAnsiTheme="minorEastAsia"/>
        </w:rPr>
      </w:pPr>
      <w:bookmarkStart w:id="62" w:name="_Toc167484711"/>
      <w:bookmarkStart w:id="63" w:name="_Toc167616612"/>
      <w:r w:rsidRPr="00906149">
        <w:rPr>
          <w:rFonts w:asciiTheme="minorEastAsia" w:eastAsiaTheme="minorEastAsia" w:hAnsiTheme="minorEastAsia" w:hint="eastAsia"/>
        </w:rPr>
        <w:t>数据库功能实现及界面展示</w:t>
      </w:r>
      <w:bookmarkEnd w:id="62"/>
      <w:bookmarkEnd w:id="63"/>
    </w:p>
    <w:p w14:paraId="74ADA451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本系统基于MFC、sqlSever、powerDesinger实现大致分为三个模块，每个模块中实现了基本数据库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增删改查操作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，并且系统界面简洁实用。</w:t>
      </w:r>
    </w:p>
    <w:p w14:paraId="4485BBD3" w14:textId="77777777" w:rsidR="00DF54FD" w:rsidRPr="00B02775" w:rsidRDefault="00DF54FD" w:rsidP="00DF54FD">
      <w:pPr>
        <w:pStyle w:val="71e7dc79-1ff7-45e8-997d-0ebda3762b91"/>
        <w:numPr>
          <w:ilvl w:val="0"/>
          <w:numId w:val="14"/>
        </w:numPr>
        <w:rPr>
          <w:rFonts w:ascii="宋体" w:eastAsia="宋体" w:hAnsi="宋体"/>
          <w:sz w:val="30"/>
          <w:szCs w:val="30"/>
        </w:rPr>
      </w:pPr>
      <w:bookmarkStart w:id="64" w:name="_Toc167484712"/>
      <w:bookmarkStart w:id="65" w:name="_Toc167616613"/>
      <w:r w:rsidRPr="00B02775">
        <w:rPr>
          <w:rFonts w:ascii="宋体" w:eastAsia="宋体" w:hAnsi="宋体" w:hint="eastAsia"/>
          <w:sz w:val="30"/>
          <w:szCs w:val="30"/>
        </w:rPr>
        <w:t>登录模块</w:t>
      </w:r>
      <w:bookmarkEnd w:id="64"/>
      <w:bookmarkEnd w:id="65"/>
    </w:p>
    <w:p w14:paraId="598365FE" w14:textId="25AB760D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用户可以在登录时输入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和密码，每个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密码对应一个用户</w:t>
      </w:r>
      <w:r w:rsidR="0031007B" w:rsidRPr="00B02775">
        <w:rPr>
          <w:rFonts w:ascii="宋体" w:eastAsia="宋体" w:hAnsi="宋体"/>
          <w:sz w:val="21"/>
          <w:szCs w:val="21"/>
        </w:rPr>
        <w:t xml:space="preserve"> </w:t>
      </w:r>
    </w:p>
    <w:p w14:paraId="20ECA109" w14:textId="3A7981E7" w:rsidR="00DF54FD" w:rsidRDefault="0031007B" w:rsidP="00DF54FD">
      <w:pPr>
        <w:pStyle w:val="acbfdd8b-e11b-4d36-88ff-6049b138f862"/>
      </w:pPr>
      <w:r>
        <w:rPr>
          <w:noProof/>
        </w:rPr>
        <w:lastRenderedPageBreak/>
        <w:drawing>
          <wp:inline distT="0" distB="0" distL="0" distR="0" wp14:anchorId="7C624E0A" wp14:editId="48474E9F">
            <wp:extent cx="3723252" cy="2278072"/>
            <wp:effectExtent l="0" t="0" r="0" b="8255"/>
            <wp:docPr id="5760402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040213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44873" cy="2291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A8EFE" w14:textId="77777777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如果输入错误会进行提示</w:t>
      </w:r>
    </w:p>
    <w:p w14:paraId="317C6D02" w14:textId="3F5D7C14" w:rsidR="00DF54FD" w:rsidRPr="00906149" w:rsidRDefault="0031007B" w:rsidP="00DF54FD">
      <w:pPr>
        <w:pStyle w:val="acbfdd8b-e11b-4d36-88ff-6049b138f862"/>
      </w:pPr>
      <w:r>
        <w:rPr>
          <w:noProof/>
        </w:rPr>
        <w:drawing>
          <wp:inline distT="0" distB="0" distL="0" distR="0" wp14:anchorId="006DF2AC" wp14:editId="1234C050">
            <wp:extent cx="3926275" cy="2330927"/>
            <wp:effectExtent l="0" t="0" r="0" b="0"/>
            <wp:docPr id="10127501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750127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36837" cy="2337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EAB30" w14:textId="77777777" w:rsidR="00DF54FD" w:rsidRPr="00B02775" w:rsidRDefault="00DF54FD" w:rsidP="00DF54FD">
      <w:pPr>
        <w:pStyle w:val="71e7dc79-1ff7-45e8-997d-0ebda3762b91"/>
        <w:numPr>
          <w:ilvl w:val="0"/>
          <w:numId w:val="14"/>
        </w:numPr>
        <w:rPr>
          <w:rFonts w:ascii="宋体" w:eastAsia="宋体" w:hAnsi="宋体"/>
          <w:sz w:val="30"/>
          <w:szCs w:val="30"/>
        </w:rPr>
      </w:pPr>
      <w:bookmarkStart w:id="66" w:name="_Toc167484713"/>
      <w:bookmarkStart w:id="67" w:name="_Toc167616614"/>
      <w:r w:rsidRPr="00B02775">
        <w:rPr>
          <w:rFonts w:ascii="宋体" w:eastAsia="宋体" w:hAnsi="宋体" w:hint="eastAsia"/>
          <w:sz w:val="30"/>
          <w:szCs w:val="30"/>
        </w:rPr>
        <w:t>学生模块</w:t>
      </w:r>
      <w:bookmarkEnd w:id="66"/>
      <w:bookmarkEnd w:id="67"/>
    </w:p>
    <w:p w14:paraId="69AA1286" w14:textId="721D4AE4" w:rsidR="00DF54FD" w:rsidRPr="00B02775" w:rsidRDefault="00DF54FD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登录学生</w:t>
      </w:r>
      <w:proofErr w:type="gramStart"/>
      <w:r w:rsidRPr="00B02775">
        <w:rPr>
          <w:rFonts w:ascii="宋体" w:eastAsia="宋体" w:hAnsi="宋体" w:hint="eastAsia"/>
          <w:sz w:val="21"/>
          <w:szCs w:val="21"/>
        </w:rPr>
        <w:t>帐号</w:t>
      </w:r>
      <w:proofErr w:type="gramEnd"/>
      <w:r w:rsidRPr="00B02775">
        <w:rPr>
          <w:rFonts w:ascii="宋体" w:eastAsia="宋体" w:hAnsi="宋体" w:hint="eastAsia"/>
          <w:sz w:val="21"/>
          <w:szCs w:val="21"/>
        </w:rPr>
        <w:t>后的界面，大致有</w:t>
      </w:r>
      <w:r w:rsidR="0031007B" w:rsidRPr="00B02775">
        <w:rPr>
          <w:rFonts w:ascii="宋体" w:eastAsia="宋体" w:hAnsi="宋体" w:hint="eastAsia"/>
          <w:sz w:val="21"/>
          <w:szCs w:val="21"/>
        </w:rPr>
        <w:t>七</w:t>
      </w:r>
      <w:r w:rsidRPr="00B02775">
        <w:rPr>
          <w:rFonts w:ascii="宋体" w:eastAsia="宋体" w:hAnsi="宋体" w:hint="eastAsia"/>
          <w:sz w:val="21"/>
          <w:szCs w:val="21"/>
        </w:rPr>
        <w:t>个功能，同时也将学生信息显示出来</w:t>
      </w:r>
    </w:p>
    <w:p w14:paraId="3C958076" w14:textId="2D23B979" w:rsidR="00DF54FD" w:rsidRDefault="0031007B" w:rsidP="00DF54FD">
      <w:pPr>
        <w:pStyle w:val="acbfdd8b-e11b-4d36-88ff-6049b138f862"/>
      </w:pPr>
      <w:r>
        <w:rPr>
          <w:noProof/>
        </w:rPr>
        <w:lastRenderedPageBreak/>
        <w:drawing>
          <wp:inline distT="0" distB="0" distL="0" distR="0" wp14:anchorId="4E8F2A0D" wp14:editId="700530B2">
            <wp:extent cx="5274310" cy="3358515"/>
            <wp:effectExtent l="0" t="0" r="2540" b="0"/>
            <wp:docPr id="913947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3947203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DBA70" w14:textId="74EBFC44" w:rsidR="00DF54FD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首先可以设置学习种类(四级或者六级)</w:t>
      </w:r>
    </w:p>
    <w:p w14:paraId="6E0B2249" w14:textId="26A39E45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DFB8F8F" wp14:editId="0F123640">
            <wp:extent cx="5274310" cy="3298190"/>
            <wp:effectExtent l="0" t="0" r="2540" b="0"/>
            <wp:docPr id="9005669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0566937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F5620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096CD769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59A6AA77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7C85993E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4FCFAC0A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62476119" w14:textId="77777777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</w:p>
    <w:p w14:paraId="26DC1D74" w14:textId="301EA384" w:rsidR="0031007B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系统默认查看全部种类的单词</w:t>
      </w:r>
    </w:p>
    <w:p w14:paraId="3DD7D94A" w14:textId="4BA19D0C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212ADDA" wp14:editId="00FFEF34">
            <wp:extent cx="5274310" cy="3358515"/>
            <wp:effectExtent l="0" t="0" r="2540" b="0"/>
            <wp:docPr id="6097844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784498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1A22A" w14:textId="58E23880" w:rsidR="0031007B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系统会根据用户选择的学习种类进行推荐学习的单词</w:t>
      </w:r>
    </w:p>
    <w:p w14:paraId="50550810" w14:textId="4CDDBD6B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71B89167" wp14:editId="52CD6BC2">
            <wp:extent cx="5274310" cy="3358515"/>
            <wp:effectExtent l="0" t="0" r="2540" b="0"/>
            <wp:docPr id="7211393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139366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D4C78" w14:textId="0F5E8DE7" w:rsidR="0031007B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推荐的文章(不包含已阅读的文章)</w:t>
      </w:r>
    </w:p>
    <w:p w14:paraId="1696549D" w14:textId="2D1F5704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65A0E25" wp14:editId="47A7245C">
            <wp:extent cx="5274310" cy="3358515"/>
            <wp:effectExtent l="0" t="0" r="2540" b="0"/>
            <wp:docPr id="12540205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402055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26696" w14:textId="3A495D84" w:rsidR="0031007B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查看收藏的单词</w:t>
      </w:r>
    </w:p>
    <w:p w14:paraId="1EC9F870" w14:textId="33E89456" w:rsidR="0031007B" w:rsidRDefault="0031007B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7C8F67FA" wp14:editId="7A942CA9">
            <wp:extent cx="5274310" cy="3358515"/>
            <wp:effectExtent l="0" t="0" r="2540" b="0"/>
            <wp:docPr id="7193827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9382789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0F0A6" w14:textId="354A59C6" w:rsidR="0031007B" w:rsidRPr="00B02775" w:rsidRDefault="0031007B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添加收藏单词</w:t>
      </w:r>
    </w:p>
    <w:p w14:paraId="6BA346E8" w14:textId="136BE826" w:rsidR="0031007B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DB5C602" wp14:editId="4EDDC50F">
            <wp:extent cx="5274310" cy="3348355"/>
            <wp:effectExtent l="0" t="0" r="2540" b="4445"/>
            <wp:docPr id="5553798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537985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C40CC" w14:textId="2008D71E" w:rsidR="00E8407F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0E314B81" wp14:editId="5C62A34F">
            <wp:extent cx="5274310" cy="3358515"/>
            <wp:effectExtent l="0" t="0" r="2540" b="0"/>
            <wp:docPr id="2369931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993159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819FF" w14:textId="7C0CFB7D" w:rsidR="00E8407F" w:rsidRPr="00B02775" w:rsidRDefault="00E8407F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删除收藏</w:t>
      </w:r>
    </w:p>
    <w:p w14:paraId="6D2F4C4C" w14:textId="373E62FC" w:rsidR="00E8407F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6F681F1B" wp14:editId="701F7123">
            <wp:extent cx="5274310" cy="3333750"/>
            <wp:effectExtent l="0" t="0" r="2540" b="0"/>
            <wp:docPr id="7254668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546686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8BF36" w14:textId="6223F1AE" w:rsidR="00E8407F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17FB89DD" wp14:editId="6F78DDD5">
            <wp:extent cx="5274310" cy="3358515"/>
            <wp:effectExtent l="0" t="0" r="2540" b="0"/>
            <wp:docPr id="15046440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4644077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8F5D1" w14:textId="5ED3B9C8" w:rsidR="00E8407F" w:rsidRPr="00B02775" w:rsidRDefault="00E8407F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在未选择学习种类时，系统默认推荐所有未阅读的文章</w:t>
      </w:r>
    </w:p>
    <w:p w14:paraId="1F358A1D" w14:textId="56B8D261" w:rsidR="00E8407F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6BC356" wp14:editId="048224FB">
            <wp:extent cx="5274310" cy="3358515"/>
            <wp:effectExtent l="0" t="0" r="2540" b="0"/>
            <wp:docPr id="14207118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0711808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FBF88" w14:textId="36F0191B" w:rsidR="00E8407F" w:rsidRPr="00B02775" w:rsidRDefault="00E8407F" w:rsidP="00DF54FD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 w:hint="eastAsia"/>
          <w:sz w:val="21"/>
          <w:szCs w:val="21"/>
        </w:rPr>
        <w:t>输入文章编号可以将其标记为已阅读的文章 之后系统不会推荐已阅读的文章</w:t>
      </w:r>
    </w:p>
    <w:p w14:paraId="7E7061C6" w14:textId="57BABD72" w:rsidR="00E8407F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3202ABBC" wp14:editId="6979B169">
            <wp:extent cx="5274310" cy="3342640"/>
            <wp:effectExtent l="0" t="0" r="2540" b="0"/>
            <wp:docPr id="6383015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8301514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40C9D" w14:textId="01E43B3E" w:rsidR="00E8407F" w:rsidRPr="00A16796" w:rsidRDefault="00E8407F" w:rsidP="00DF54FD">
      <w:pPr>
        <w:pStyle w:val="acbfdd8b-e11b-4d36-88ff-6049b138f862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BC16655" wp14:editId="16641F0F">
            <wp:extent cx="5274310" cy="3358515"/>
            <wp:effectExtent l="0" t="0" r="2540" b="0"/>
            <wp:docPr id="2182557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255775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1E971" w14:textId="77777777" w:rsidR="00DF54FD" w:rsidRDefault="00DF54FD" w:rsidP="00DF54FD">
      <w:pPr>
        <w:pStyle w:val="21bc9c4b-6a32-43e5-beaa-fd2d792c5735"/>
        <w:numPr>
          <w:ilvl w:val="0"/>
          <w:numId w:val="3"/>
        </w:numPr>
        <w:rPr>
          <w:rFonts w:asciiTheme="minorEastAsia" w:eastAsiaTheme="minorEastAsia" w:hAnsiTheme="minorEastAsia"/>
        </w:rPr>
      </w:pPr>
      <w:bookmarkStart w:id="68" w:name="_Toc167484715"/>
      <w:bookmarkStart w:id="69" w:name="_Toc167616615"/>
      <w:r>
        <w:rPr>
          <w:rFonts w:asciiTheme="minorEastAsia" w:eastAsiaTheme="minorEastAsia" w:hAnsiTheme="minorEastAsia" w:hint="eastAsia"/>
        </w:rPr>
        <w:t>总结与展望</w:t>
      </w:r>
      <w:bookmarkEnd w:id="68"/>
      <w:bookmarkEnd w:id="69"/>
    </w:p>
    <w:p w14:paraId="7E145DF5" w14:textId="371F36B3" w:rsidR="00DF175B" w:rsidRPr="00B02775" w:rsidRDefault="00DF54FD" w:rsidP="00DF175B">
      <w:pPr>
        <w:pStyle w:val="71e7dc79-1ff7-45e8-997d-0ebda3762b91"/>
        <w:rPr>
          <w:rFonts w:ascii="宋体" w:eastAsia="宋体" w:hAnsi="宋体"/>
          <w:sz w:val="24"/>
          <w:szCs w:val="24"/>
        </w:rPr>
      </w:pPr>
      <w:bookmarkStart w:id="70" w:name="_Toc167484716"/>
      <w:bookmarkStart w:id="71" w:name="_Toc167616616"/>
      <w:r w:rsidRPr="00B02775">
        <w:rPr>
          <w:rFonts w:ascii="宋体" w:eastAsia="宋体" w:hAnsi="宋体" w:hint="eastAsia"/>
          <w:sz w:val="24"/>
          <w:szCs w:val="24"/>
        </w:rPr>
        <w:t>总结</w:t>
      </w:r>
      <w:bookmarkEnd w:id="70"/>
      <w:bookmarkEnd w:id="71"/>
    </w:p>
    <w:p w14:paraId="6E6570EB" w14:textId="77777777" w:rsidR="00DF175B" w:rsidRPr="00B02775" w:rsidRDefault="00DF175B" w:rsidP="00B02775">
      <w:pPr>
        <w:pStyle w:val="acbfdd8b-e11b-4d36-88ff-6049b138f862"/>
        <w:ind w:firstLineChars="200" w:firstLine="420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在本次数据库系统课程设计中，通过业务流和数据流的详细分析，我们全面了解了系统的功能需求及数据处理过程。本系统主要实现了以下几个核心功能：</w:t>
      </w:r>
    </w:p>
    <w:p w14:paraId="44A9DD62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b/>
          <w:bCs/>
          <w:sz w:val="21"/>
          <w:szCs w:val="21"/>
        </w:rPr>
        <w:t>用户管理</w:t>
      </w:r>
      <w:r w:rsidRPr="00B02775">
        <w:rPr>
          <w:rFonts w:ascii="宋体" w:eastAsia="宋体" w:hAnsi="宋体"/>
          <w:sz w:val="21"/>
          <w:szCs w:val="21"/>
        </w:rPr>
        <w:t>：包括用户登录、注册及权限管理等功能，确保了系统的安全性和用户信息的完整性。</w:t>
      </w:r>
    </w:p>
    <w:p w14:paraId="439ED5BD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b/>
          <w:bCs/>
          <w:sz w:val="21"/>
          <w:szCs w:val="21"/>
        </w:rPr>
        <w:t>学生学习管理</w:t>
      </w:r>
      <w:r w:rsidRPr="00B02775">
        <w:rPr>
          <w:rFonts w:ascii="宋体" w:eastAsia="宋体" w:hAnsi="宋体"/>
          <w:sz w:val="21"/>
          <w:szCs w:val="21"/>
        </w:rPr>
        <w:t>：学生可以根据自身需求选择学习模式，并通过系统推荐的单词和文章进行学习，且可以管理自己的收藏单词和已读文章。</w:t>
      </w:r>
    </w:p>
    <w:p w14:paraId="3F7A8508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b/>
          <w:bCs/>
          <w:sz w:val="21"/>
          <w:szCs w:val="21"/>
        </w:rPr>
        <w:t>系统管理</w:t>
      </w:r>
      <w:r w:rsidRPr="00B02775">
        <w:rPr>
          <w:rFonts w:ascii="宋体" w:eastAsia="宋体" w:hAnsi="宋体"/>
          <w:sz w:val="21"/>
          <w:szCs w:val="21"/>
        </w:rPr>
        <w:t>：管理员可以对学生信息、单词信息和文章信息进行</w:t>
      </w:r>
      <w:proofErr w:type="gramStart"/>
      <w:r w:rsidRPr="00B02775">
        <w:rPr>
          <w:rFonts w:ascii="宋体" w:eastAsia="宋体" w:hAnsi="宋体"/>
          <w:sz w:val="21"/>
          <w:szCs w:val="21"/>
        </w:rPr>
        <w:t>增删改查操作</w:t>
      </w:r>
      <w:proofErr w:type="gramEnd"/>
      <w:r w:rsidRPr="00B02775">
        <w:rPr>
          <w:rFonts w:ascii="宋体" w:eastAsia="宋体" w:hAnsi="宋体"/>
          <w:sz w:val="21"/>
          <w:szCs w:val="21"/>
        </w:rPr>
        <w:t>，确保系统数据的有效管理和维护。</w:t>
      </w:r>
    </w:p>
    <w:p w14:paraId="5A4E67C9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通过对系统功能的实现，我们在确保数据完整性和安全性的同时，也提升了用户的操作体验。本次设计不仅完成了预期的功能目标，还为今后系统的扩展和优化打下了坚实的基础。</w:t>
      </w:r>
    </w:p>
    <w:p w14:paraId="0946658A" w14:textId="77777777" w:rsidR="00DF175B" w:rsidRPr="00DF175B" w:rsidRDefault="00DF175B" w:rsidP="00DF175B">
      <w:pPr>
        <w:pStyle w:val="acbfdd8b-e11b-4d36-88ff-6049b138f862"/>
      </w:pPr>
    </w:p>
    <w:p w14:paraId="58D7C0BD" w14:textId="77777777" w:rsidR="00DF54FD" w:rsidRPr="00B02775" w:rsidRDefault="00DF54FD" w:rsidP="00DF54FD">
      <w:pPr>
        <w:pStyle w:val="71e7dc79-1ff7-45e8-997d-0ebda3762b91"/>
        <w:rPr>
          <w:rFonts w:ascii="宋体" w:eastAsia="宋体" w:hAnsi="宋体"/>
          <w:sz w:val="24"/>
          <w:szCs w:val="24"/>
        </w:rPr>
      </w:pPr>
      <w:bookmarkStart w:id="72" w:name="_Toc167484717"/>
      <w:bookmarkStart w:id="73" w:name="_Toc167616617"/>
      <w:r w:rsidRPr="00B02775">
        <w:rPr>
          <w:rFonts w:ascii="宋体" w:eastAsia="宋体" w:hAnsi="宋体" w:hint="eastAsia"/>
          <w:sz w:val="24"/>
          <w:szCs w:val="24"/>
        </w:rPr>
        <w:t>展望</w:t>
      </w:r>
      <w:bookmarkEnd w:id="72"/>
      <w:bookmarkEnd w:id="73"/>
    </w:p>
    <w:p w14:paraId="1DF12A1E" w14:textId="77777777" w:rsidR="00DF175B" w:rsidRPr="00B02775" w:rsidRDefault="00DF175B" w:rsidP="00B02775">
      <w:pPr>
        <w:pStyle w:val="acbfdd8b-e11b-4d36-88ff-6049b138f862"/>
        <w:ind w:firstLineChars="200" w:firstLine="420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未来的工作中，我们可以从以下几个方面进一步优化和扩展系统功能：</w:t>
      </w:r>
    </w:p>
    <w:p w14:paraId="47E9950B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性能优化：通过优化数据库结构和查询语句，提高系统的响应速度和处理效率。</w:t>
      </w:r>
    </w:p>
    <w:p w14:paraId="6707A029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智能推荐：结合大数据分析和人工智能技术，开发更加智能化的单词和文章推荐算法，为学生提供个性化的学习资源。</w:t>
      </w:r>
    </w:p>
    <w:p w14:paraId="2A982494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用户体验提升：设计更加友好和易用的用户界面，增加互动性和趣味性，提升用户的学习体验。</w:t>
      </w:r>
    </w:p>
    <w:p w14:paraId="29C019E2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lastRenderedPageBreak/>
        <w:t>安全性加强：进一步完善系统的安全机制，确保用户数据和系统操作的安全性。</w:t>
      </w:r>
    </w:p>
    <w:p w14:paraId="49ADBDF4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多平台支持：开发移动端应用，方便学生随时随地进行学习，提升系统的使用便捷性。</w:t>
      </w:r>
    </w:p>
    <w:p w14:paraId="295D2517" w14:textId="77777777" w:rsidR="00DF175B" w:rsidRPr="00B02775" w:rsidRDefault="00DF175B" w:rsidP="00DF175B">
      <w:pPr>
        <w:pStyle w:val="acbfdd8b-e11b-4d36-88ff-6049b138f862"/>
        <w:rPr>
          <w:rFonts w:ascii="宋体" w:eastAsia="宋体" w:hAnsi="宋体"/>
          <w:sz w:val="21"/>
          <w:szCs w:val="21"/>
        </w:rPr>
      </w:pPr>
      <w:r w:rsidRPr="00B02775">
        <w:rPr>
          <w:rFonts w:ascii="宋体" w:eastAsia="宋体" w:hAnsi="宋体"/>
          <w:sz w:val="21"/>
          <w:szCs w:val="21"/>
        </w:rPr>
        <w:t>通过不断的优化和创新，我们希望能够打造一个更加智能、高效、易用的学习系统，为学生提供更优质的学习资源和服务，帮助他们更好地完成学习目标。</w:t>
      </w:r>
    </w:p>
    <w:p w14:paraId="5021C4CA" w14:textId="398A3622" w:rsidR="00DF54FD" w:rsidRPr="00B02775" w:rsidRDefault="00DF54FD">
      <w:pPr>
        <w:rPr>
          <w:rFonts w:ascii="宋体" w:hAnsi="宋体" w:cstheme="majorBidi"/>
          <w:color w:val="000000"/>
          <w:szCs w:val="21"/>
        </w:rPr>
      </w:pPr>
    </w:p>
    <w:sectPr w:rsidR="00DF54FD" w:rsidRPr="00B02775" w:rsidSect="00DF54FD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AD183A4" w14:textId="77777777" w:rsidR="003557BE" w:rsidRDefault="003557BE">
      <w:r>
        <w:separator/>
      </w:r>
    </w:p>
  </w:endnote>
  <w:endnote w:type="continuationSeparator" w:id="0">
    <w:p w14:paraId="4244EA13" w14:textId="77777777" w:rsidR="003557BE" w:rsidRDefault="003557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468938675"/>
      <w:docPartObj>
        <w:docPartGallery w:val="Page Numbers (Bottom of Page)"/>
        <w:docPartUnique/>
      </w:docPartObj>
    </w:sdtPr>
    <w:sdtContent>
      <w:p w14:paraId="4227122F" w14:textId="77777777" w:rsidR="000157CE" w:rsidRDefault="0000000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213112">
          <w:rPr>
            <w:noProof/>
            <w:lang w:val="zh-CN"/>
          </w:rPr>
          <w:t>1</w:t>
        </w:r>
        <w:r>
          <w:fldChar w:fldCharType="end"/>
        </w:r>
      </w:p>
    </w:sdtContent>
  </w:sdt>
  <w:p w14:paraId="6FF15DD4" w14:textId="77777777" w:rsidR="000157CE" w:rsidRDefault="000157CE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DF6E9AF" w14:textId="77777777" w:rsidR="003557BE" w:rsidRDefault="003557BE">
      <w:r>
        <w:separator/>
      </w:r>
    </w:p>
  </w:footnote>
  <w:footnote w:type="continuationSeparator" w:id="0">
    <w:p w14:paraId="1CE5CD7A" w14:textId="77777777" w:rsidR="003557BE" w:rsidRDefault="003557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F7428"/>
    <w:multiLevelType w:val="hybridMultilevel"/>
    <w:tmpl w:val="C19E48A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00FF7244"/>
    <w:multiLevelType w:val="hybridMultilevel"/>
    <w:tmpl w:val="5C5EEA7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2544646"/>
    <w:multiLevelType w:val="hybridMultilevel"/>
    <w:tmpl w:val="7B72526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155C10F6"/>
    <w:multiLevelType w:val="multilevel"/>
    <w:tmpl w:val="A21821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74D116C"/>
    <w:multiLevelType w:val="multilevel"/>
    <w:tmpl w:val="43A0C0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9C019EB"/>
    <w:multiLevelType w:val="multilevel"/>
    <w:tmpl w:val="0F3269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A107C6A"/>
    <w:multiLevelType w:val="hybridMultilevel"/>
    <w:tmpl w:val="EE26D092"/>
    <w:lvl w:ilvl="0" w:tplc="04090013">
      <w:start w:val="1"/>
      <w:numFmt w:val="chineseCountingThousand"/>
      <w:lvlText w:val="%1、"/>
      <w:lvlJc w:val="left"/>
      <w:pPr>
        <w:ind w:left="440" w:hanging="440"/>
      </w:pPr>
      <w:rPr>
        <w:rFonts w:hint="default"/>
        <w:lang w:val="en-US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1D410BCD"/>
    <w:multiLevelType w:val="hybridMultilevel"/>
    <w:tmpl w:val="A6407CEE"/>
    <w:lvl w:ilvl="0" w:tplc="67EA044C">
      <w:start w:val="1"/>
      <w:numFmt w:val="japaneseCounting"/>
      <w:lvlText w:val="（%1）"/>
      <w:lvlJc w:val="left"/>
      <w:pPr>
        <w:ind w:left="440" w:hanging="44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3105FBC"/>
    <w:multiLevelType w:val="hybridMultilevel"/>
    <w:tmpl w:val="24543018"/>
    <w:lvl w:ilvl="0" w:tplc="7054E14E">
      <w:start w:val="1"/>
      <w:numFmt w:val="decimal"/>
      <w:suff w:val="nothing"/>
      <w:lvlText w:val="%1、"/>
      <w:lvlJc w:val="left"/>
      <w:pPr>
        <w:ind w:left="900" w:hanging="900"/>
      </w:pPr>
      <w:rPr>
        <w:rFonts w:hint="default"/>
      </w:rPr>
    </w:lvl>
    <w:lvl w:ilvl="1" w:tplc="ED4C3640">
      <w:start w:val="1"/>
      <w:numFmt w:val="japaneseCounting"/>
      <w:lvlText w:val="（%2）"/>
      <w:lvlJc w:val="left"/>
      <w:pPr>
        <w:ind w:left="1500" w:hanging="1080"/>
      </w:pPr>
      <w:rPr>
        <w:rFonts w:hint="default"/>
      </w:rPr>
    </w:lvl>
    <w:lvl w:ilvl="2" w:tplc="6CD0E2EC">
      <w:start w:val="1"/>
      <w:numFmt w:val="japaneseCounting"/>
      <w:lvlText w:val="%3、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BE76874"/>
    <w:multiLevelType w:val="hybridMultilevel"/>
    <w:tmpl w:val="BE2644CA"/>
    <w:lvl w:ilvl="0" w:tplc="5FDAC2B8">
      <w:start w:val="1"/>
      <w:numFmt w:val="decimal"/>
      <w:pStyle w:val="be358f00-9758-446e-aec5-cde8345aeef3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2D3A38E1"/>
    <w:multiLevelType w:val="hybridMultilevel"/>
    <w:tmpl w:val="8CD0B37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 w15:restartNumberingAfterBreak="0">
    <w:nsid w:val="2D706039"/>
    <w:multiLevelType w:val="multilevel"/>
    <w:tmpl w:val="5CD4A7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D11660E"/>
    <w:multiLevelType w:val="hybridMultilevel"/>
    <w:tmpl w:val="D40E99D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401C3E19"/>
    <w:multiLevelType w:val="multilevel"/>
    <w:tmpl w:val="1D64FD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13D0799"/>
    <w:multiLevelType w:val="hybridMultilevel"/>
    <w:tmpl w:val="FEAC9C80"/>
    <w:lvl w:ilvl="0" w:tplc="04090017">
      <w:start w:val="1"/>
      <w:numFmt w:val="chineseCountingThousand"/>
      <w:lvlText w:val="(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43776BEF"/>
    <w:multiLevelType w:val="hybridMultilevel"/>
    <w:tmpl w:val="1A42DA48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49300422"/>
    <w:multiLevelType w:val="multilevel"/>
    <w:tmpl w:val="82D0D8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AA61116"/>
    <w:multiLevelType w:val="multilevel"/>
    <w:tmpl w:val="4218E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E083BCE"/>
    <w:multiLevelType w:val="hybridMultilevel"/>
    <w:tmpl w:val="415E2E6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57E82410"/>
    <w:multiLevelType w:val="multilevel"/>
    <w:tmpl w:val="7AC07C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A74591D"/>
    <w:multiLevelType w:val="hybridMultilevel"/>
    <w:tmpl w:val="D5B29F0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1" w15:restartNumberingAfterBreak="0">
    <w:nsid w:val="5AFA6750"/>
    <w:multiLevelType w:val="hybridMultilevel"/>
    <w:tmpl w:val="7A627E3A"/>
    <w:lvl w:ilvl="0" w:tplc="04090017">
      <w:start w:val="1"/>
      <w:numFmt w:val="chineseCountingThousand"/>
      <w:lvlText w:val="(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2" w15:restartNumberingAfterBreak="0">
    <w:nsid w:val="61AF5495"/>
    <w:multiLevelType w:val="hybridMultilevel"/>
    <w:tmpl w:val="251ABB0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70571A5C"/>
    <w:multiLevelType w:val="hybridMultilevel"/>
    <w:tmpl w:val="CCAEC2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4" w15:restartNumberingAfterBreak="0">
    <w:nsid w:val="7254445F"/>
    <w:multiLevelType w:val="hybridMultilevel"/>
    <w:tmpl w:val="85BABD34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5" w15:restartNumberingAfterBreak="0">
    <w:nsid w:val="77C04A8E"/>
    <w:multiLevelType w:val="hybridMultilevel"/>
    <w:tmpl w:val="F1CE00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6" w15:restartNumberingAfterBreak="0">
    <w:nsid w:val="7C16302D"/>
    <w:multiLevelType w:val="hybridMultilevel"/>
    <w:tmpl w:val="BA840E18"/>
    <w:lvl w:ilvl="0" w:tplc="67EA044C">
      <w:start w:val="1"/>
      <w:numFmt w:val="japaneseCounting"/>
      <w:lvlText w:val="（%1）"/>
      <w:lvlJc w:val="left"/>
      <w:pPr>
        <w:ind w:left="440" w:hanging="44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7" w15:restartNumberingAfterBreak="0">
    <w:nsid w:val="7EE74116"/>
    <w:multiLevelType w:val="hybridMultilevel"/>
    <w:tmpl w:val="CA86F35C"/>
    <w:lvl w:ilvl="0" w:tplc="04090017">
      <w:start w:val="1"/>
      <w:numFmt w:val="chineseCountingThousand"/>
      <w:lvlText w:val="(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28516858">
    <w:abstractNumId w:val="8"/>
  </w:num>
  <w:num w:numId="2" w16cid:durableId="845826830">
    <w:abstractNumId w:val="7"/>
  </w:num>
  <w:num w:numId="3" w16cid:durableId="1398672463">
    <w:abstractNumId w:val="6"/>
  </w:num>
  <w:num w:numId="4" w16cid:durableId="1927498736">
    <w:abstractNumId w:val="9"/>
  </w:num>
  <w:num w:numId="5" w16cid:durableId="1616331953">
    <w:abstractNumId w:val="26"/>
  </w:num>
  <w:num w:numId="6" w16cid:durableId="1304966569">
    <w:abstractNumId w:val="20"/>
  </w:num>
  <w:num w:numId="7" w16cid:durableId="1887794082">
    <w:abstractNumId w:val="18"/>
  </w:num>
  <w:num w:numId="8" w16cid:durableId="683674460">
    <w:abstractNumId w:val="24"/>
  </w:num>
  <w:num w:numId="9" w16cid:durableId="228393805">
    <w:abstractNumId w:val="12"/>
  </w:num>
  <w:num w:numId="10" w16cid:durableId="665400539">
    <w:abstractNumId w:val="0"/>
  </w:num>
  <w:num w:numId="11" w16cid:durableId="54283887">
    <w:abstractNumId w:val="14"/>
  </w:num>
  <w:num w:numId="12" w16cid:durableId="718867206">
    <w:abstractNumId w:val="22"/>
  </w:num>
  <w:num w:numId="13" w16cid:durableId="454056361">
    <w:abstractNumId w:val="27"/>
  </w:num>
  <w:num w:numId="14" w16cid:durableId="1392919618">
    <w:abstractNumId w:val="21"/>
  </w:num>
  <w:num w:numId="15" w16cid:durableId="284698453">
    <w:abstractNumId w:val="5"/>
  </w:num>
  <w:num w:numId="16" w16cid:durableId="801773794">
    <w:abstractNumId w:val="3"/>
  </w:num>
  <w:num w:numId="17" w16cid:durableId="1880240115">
    <w:abstractNumId w:val="17"/>
  </w:num>
  <w:num w:numId="18" w16cid:durableId="968701879">
    <w:abstractNumId w:val="10"/>
  </w:num>
  <w:num w:numId="19" w16cid:durableId="945964673">
    <w:abstractNumId w:val="1"/>
  </w:num>
  <w:num w:numId="20" w16cid:durableId="1822303987">
    <w:abstractNumId w:val="23"/>
  </w:num>
  <w:num w:numId="21" w16cid:durableId="2018533909">
    <w:abstractNumId w:val="11"/>
  </w:num>
  <w:num w:numId="22" w16cid:durableId="1952589327">
    <w:abstractNumId w:val="4"/>
  </w:num>
  <w:num w:numId="23" w16cid:durableId="101732192">
    <w:abstractNumId w:val="19"/>
  </w:num>
  <w:num w:numId="24" w16cid:durableId="1884169008">
    <w:abstractNumId w:val="2"/>
  </w:num>
  <w:num w:numId="25" w16cid:durableId="754084006">
    <w:abstractNumId w:val="25"/>
  </w:num>
  <w:num w:numId="26" w16cid:durableId="689335548">
    <w:abstractNumId w:val="15"/>
  </w:num>
  <w:num w:numId="27" w16cid:durableId="138038154">
    <w:abstractNumId w:val="16"/>
  </w:num>
  <w:num w:numId="28" w16cid:durableId="33970206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586"/>
    <w:rsid w:val="000157CE"/>
    <w:rsid w:val="00071A64"/>
    <w:rsid w:val="000B35F6"/>
    <w:rsid w:val="0018052C"/>
    <w:rsid w:val="001A1A44"/>
    <w:rsid w:val="00201403"/>
    <w:rsid w:val="00250C68"/>
    <w:rsid w:val="002B0B50"/>
    <w:rsid w:val="0031007B"/>
    <w:rsid w:val="003557BE"/>
    <w:rsid w:val="00390192"/>
    <w:rsid w:val="003D7664"/>
    <w:rsid w:val="00477C40"/>
    <w:rsid w:val="00916E7A"/>
    <w:rsid w:val="00931DCE"/>
    <w:rsid w:val="00940ABB"/>
    <w:rsid w:val="0094432D"/>
    <w:rsid w:val="00982DDA"/>
    <w:rsid w:val="00A72CB1"/>
    <w:rsid w:val="00AB3009"/>
    <w:rsid w:val="00B02775"/>
    <w:rsid w:val="00B504E2"/>
    <w:rsid w:val="00BC3586"/>
    <w:rsid w:val="00C33C9E"/>
    <w:rsid w:val="00DF175B"/>
    <w:rsid w:val="00DF54FD"/>
    <w:rsid w:val="00E8407F"/>
    <w:rsid w:val="00ED79EF"/>
    <w:rsid w:val="00FB46F1"/>
    <w:rsid w:val="00FF1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DB0D1D"/>
  <w15:chartTrackingRefBased/>
  <w15:docId w15:val="{8FD6ABF8-FB56-46B2-9643-E42303B39F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0C6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DF54FD"/>
    <w:pPr>
      <w:keepNext/>
      <w:keepLines/>
      <w:spacing w:before="12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F54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F54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F17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DF54FD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TOC1">
    <w:name w:val="toc 1"/>
    <w:basedOn w:val="a"/>
    <w:next w:val="a"/>
    <w:uiPriority w:val="39"/>
    <w:qFormat/>
    <w:rsid w:val="00DF54FD"/>
    <w:pPr>
      <w:tabs>
        <w:tab w:val="right" w:leader="dot" w:pos="8296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"/>
    <w:next w:val="a"/>
    <w:uiPriority w:val="39"/>
    <w:qFormat/>
    <w:rsid w:val="00DF54FD"/>
    <w:pPr>
      <w:ind w:left="210"/>
      <w:jc w:val="left"/>
    </w:pPr>
    <w:rPr>
      <w:smallCaps/>
    </w:rPr>
  </w:style>
  <w:style w:type="paragraph" w:styleId="a3">
    <w:name w:val="footer"/>
    <w:basedOn w:val="a"/>
    <w:link w:val="a4"/>
    <w:uiPriority w:val="99"/>
    <w:rsid w:val="00DF54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DF54FD"/>
    <w:rPr>
      <w:rFonts w:ascii="Times New Roman" w:eastAsia="宋体" w:hAnsi="Times New Roman" w:cs="Times New Roman"/>
      <w:sz w:val="18"/>
      <w:szCs w:val="18"/>
    </w:rPr>
  </w:style>
  <w:style w:type="paragraph" w:customStyle="1" w:styleId="21">
    <w:name w:val="标题2"/>
    <w:basedOn w:val="a5"/>
    <w:qFormat/>
    <w:rsid w:val="00DF54FD"/>
    <w:pPr>
      <w:jc w:val="left"/>
    </w:pPr>
    <w:rPr>
      <w:rFonts w:eastAsia="宋体"/>
      <w:sz w:val="30"/>
    </w:rPr>
  </w:style>
  <w:style w:type="table" w:styleId="a6">
    <w:name w:val="Table Grid"/>
    <w:basedOn w:val="a1"/>
    <w:uiPriority w:val="59"/>
    <w:rsid w:val="00DF54FD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DF54FD"/>
    <w:rPr>
      <w:color w:val="467886" w:themeColor="hyperlink"/>
      <w:u w:val="single"/>
    </w:rPr>
  </w:style>
  <w:style w:type="paragraph" w:styleId="a8">
    <w:name w:val="No Spacing"/>
    <w:uiPriority w:val="1"/>
    <w:qFormat/>
    <w:rsid w:val="00DF54FD"/>
    <w:pPr>
      <w:widowControl w:val="0"/>
      <w:jc w:val="center"/>
    </w:pPr>
    <w:rPr>
      <w:rFonts w:ascii="Calibri" w:eastAsia="黑体" w:hAnsi="Calibri" w:cs="宋体"/>
    </w:rPr>
  </w:style>
  <w:style w:type="paragraph" w:customStyle="1" w:styleId="a9">
    <w:name w:val="图片"/>
    <w:basedOn w:val="a"/>
    <w:link w:val="Char"/>
    <w:qFormat/>
    <w:rsid w:val="00DF54FD"/>
    <w:pPr>
      <w:widowControl/>
      <w:jc w:val="center"/>
    </w:pPr>
    <w:rPr>
      <w:rFonts w:ascii="Calibri" w:hAnsi="Calibri" w:cs="宋体"/>
      <w:sz w:val="24"/>
      <w:szCs w:val="22"/>
    </w:rPr>
  </w:style>
  <w:style w:type="character" w:customStyle="1" w:styleId="Char">
    <w:name w:val="图片 Char"/>
    <w:basedOn w:val="a0"/>
    <w:link w:val="a9"/>
    <w:rsid w:val="00DF54FD"/>
    <w:rPr>
      <w:rFonts w:ascii="Calibri" w:eastAsia="宋体" w:hAnsi="Calibri" w:cs="宋体"/>
      <w:sz w:val="24"/>
    </w:rPr>
  </w:style>
  <w:style w:type="paragraph" w:styleId="a5">
    <w:name w:val="Title"/>
    <w:basedOn w:val="a"/>
    <w:next w:val="a"/>
    <w:link w:val="aa"/>
    <w:uiPriority w:val="10"/>
    <w:qFormat/>
    <w:rsid w:val="00DF54F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5"/>
    <w:uiPriority w:val="10"/>
    <w:rsid w:val="00DF54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样式1"/>
    <w:basedOn w:val="3"/>
    <w:link w:val="12"/>
    <w:qFormat/>
    <w:rsid w:val="00DF54FD"/>
    <w:pPr>
      <w:spacing w:after="0"/>
      <w:ind w:left="567"/>
    </w:pPr>
    <w:rPr>
      <w:sz w:val="24"/>
    </w:rPr>
  </w:style>
  <w:style w:type="character" w:customStyle="1" w:styleId="12">
    <w:name w:val="样式1 字符"/>
    <w:basedOn w:val="30"/>
    <w:link w:val="11"/>
    <w:rsid w:val="00DF54FD"/>
    <w:rPr>
      <w:rFonts w:ascii="Times New Roman" w:eastAsia="宋体" w:hAnsi="Times New Roman" w:cs="Times New Roman"/>
      <w:b/>
      <w:bCs/>
      <w:sz w:val="24"/>
      <w:szCs w:val="32"/>
    </w:rPr>
  </w:style>
  <w:style w:type="paragraph" w:customStyle="1" w:styleId="b63ee27f-4cf3-414c-9275-d88e3f90795e">
    <w:name w:val="b63ee27f-4cf3-414c-9275-d88e3f90795e"/>
    <w:basedOn w:val="3"/>
    <w:next w:val="acbfdd8b-e11b-4d36-88ff-6049b138f862"/>
    <w:link w:val="b63ee27f-4cf3-414c-9275-d88e3f90795e0"/>
    <w:rsid w:val="00DF54FD"/>
    <w:pPr>
      <w:adjustRightInd w:val="0"/>
      <w:spacing w:before="0" w:after="0" w:line="288" w:lineRule="auto"/>
      <w:jc w:val="left"/>
    </w:pPr>
    <w:rPr>
      <w:rFonts w:ascii="微软雅黑" w:eastAsia="微软雅黑" w:hAnsi="微软雅黑" w:cstheme="majorBidi"/>
      <w:color w:val="000000"/>
      <w:sz w:val="26"/>
    </w:rPr>
  </w:style>
  <w:style w:type="character" w:customStyle="1" w:styleId="b63ee27f-4cf3-414c-9275-d88e3f90795e0">
    <w:name w:val="b63ee27f-4cf3-414c-9275-d88e3f90795e 字符"/>
    <w:basedOn w:val="a0"/>
    <w:link w:val="b63ee27f-4cf3-414c-9275-d88e3f90795e"/>
    <w:rsid w:val="00DF54FD"/>
    <w:rPr>
      <w:rFonts w:ascii="微软雅黑" w:eastAsia="微软雅黑" w:hAnsi="微软雅黑" w:cstheme="majorBidi"/>
      <w:b/>
      <w:bCs/>
      <w:color w:val="000000"/>
      <w:sz w:val="26"/>
      <w:szCs w:val="32"/>
    </w:rPr>
  </w:style>
  <w:style w:type="paragraph" w:customStyle="1" w:styleId="acbfdd8b-e11b-4d36-88ff-6049b138f862">
    <w:name w:val="acbfdd8b-e11b-4d36-88ff-6049b138f862"/>
    <w:basedOn w:val="ab"/>
    <w:link w:val="acbfdd8b-e11b-4d36-88ff-6049b138f8620"/>
    <w:rsid w:val="00DF54FD"/>
    <w:pPr>
      <w:adjustRightInd w:val="0"/>
      <w:spacing w:after="0" w:line="288" w:lineRule="auto"/>
      <w:jc w:val="left"/>
    </w:pPr>
    <w:rPr>
      <w:rFonts w:ascii="微软雅黑" w:eastAsia="微软雅黑" w:hAnsi="微软雅黑" w:cstheme="majorBidi"/>
      <w:color w:val="000000"/>
      <w:sz w:val="22"/>
    </w:rPr>
  </w:style>
  <w:style w:type="character" w:customStyle="1" w:styleId="acbfdd8b-e11b-4d36-88ff-6049b138f8620">
    <w:name w:val="acbfdd8b-e11b-4d36-88ff-6049b138f862 字符"/>
    <w:basedOn w:val="a0"/>
    <w:link w:val="acbfdd8b-e11b-4d36-88ff-6049b138f862"/>
    <w:rsid w:val="00DF54FD"/>
    <w:rPr>
      <w:rFonts w:ascii="微软雅黑" w:eastAsia="微软雅黑" w:hAnsi="微软雅黑" w:cstheme="majorBidi"/>
      <w:color w:val="000000"/>
      <w:sz w:val="22"/>
      <w:szCs w:val="24"/>
    </w:rPr>
  </w:style>
  <w:style w:type="paragraph" w:customStyle="1" w:styleId="71e7dc79-1ff7-45e8-997d-0ebda3762b91">
    <w:name w:val="71e7dc79-1ff7-45e8-997d-0ebda3762b91"/>
    <w:basedOn w:val="2"/>
    <w:next w:val="acbfdd8b-e11b-4d36-88ff-6049b138f862"/>
    <w:link w:val="71e7dc79-1ff7-45e8-997d-0ebda3762b910"/>
    <w:rsid w:val="00DF54FD"/>
    <w:pPr>
      <w:adjustRightInd w:val="0"/>
      <w:spacing w:before="0" w:after="0" w:line="288" w:lineRule="auto"/>
      <w:jc w:val="left"/>
    </w:pPr>
    <w:rPr>
      <w:rFonts w:ascii="微软雅黑" w:eastAsia="微软雅黑" w:hAnsi="微软雅黑"/>
      <w:color w:val="000000"/>
      <w:sz w:val="28"/>
    </w:rPr>
  </w:style>
  <w:style w:type="character" w:customStyle="1" w:styleId="71e7dc79-1ff7-45e8-997d-0ebda3762b910">
    <w:name w:val="71e7dc79-1ff7-45e8-997d-0ebda3762b91 字符"/>
    <w:basedOn w:val="b63ee27f-4cf3-414c-9275-d88e3f90795e0"/>
    <w:link w:val="71e7dc79-1ff7-45e8-997d-0ebda3762b91"/>
    <w:rsid w:val="00DF54FD"/>
    <w:rPr>
      <w:rFonts w:ascii="微软雅黑" w:eastAsia="微软雅黑" w:hAnsi="微软雅黑" w:cstheme="majorBidi"/>
      <w:b/>
      <w:bCs/>
      <w:color w:val="000000"/>
      <w:sz w:val="28"/>
      <w:szCs w:val="32"/>
    </w:rPr>
  </w:style>
  <w:style w:type="paragraph" w:customStyle="1" w:styleId="21bc9c4b-6a32-43e5-beaa-fd2d792c5735">
    <w:name w:val="21bc9c4b-6a32-43e5-beaa-fd2d792c5735"/>
    <w:basedOn w:val="1"/>
    <w:next w:val="acbfdd8b-e11b-4d36-88ff-6049b138f862"/>
    <w:link w:val="21bc9c4b-6a32-43e5-beaa-fd2d792c57350"/>
    <w:rsid w:val="00DF54FD"/>
    <w:pPr>
      <w:adjustRightInd w:val="0"/>
      <w:spacing w:before="0" w:line="288" w:lineRule="auto"/>
      <w:jc w:val="left"/>
    </w:pPr>
    <w:rPr>
      <w:rFonts w:ascii="微软雅黑" w:eastAsia="微软雅黑" w:hAnsi="微软雅黑" w:cstheme="majorBidi"/>
      <w:color w:val="000000"/>
    </w:rPr>
  </w:style>
  <w:style w:type="character" w:customStyle="1" w:styleId="21bc9c4b-6a32-43e5-beaa-fd2d792c57350">
    <w:name w:val="21bc9c4b-6a32-43e5-beaa-fd2d792c5735 字符"/>
    <w:basedOn w:val="71e7dc79-1ff7-45e8-997d-0ebda3762b910"/>
    <w:link w:val="21bc9c4b-6a32-43e5-beaa-fd2d792c5735"/>
    <w:rsid w:val="00DF54FD"/>
    <w:rPr>
      <w:rFonts w:ascii="微软雅黑" w:eastAsia="微软雅黑" w:hAnsi="微软雅黑" w:cstheme="majorBidi"/>
      <w:b/>
      <w:bCs/>
      <w:color w:val="000000"/>
      <w:kern w:val="44"/>
      <w:sz w:val="32"/>
      <w:szCs w:val="44"/>
    </w:rPr>
  </w:style>
  <w:style w:type="paragraph" w:customStyle="1" w:styleId="6d40456e-b323-429d-9693-bbe1e67bb9c3">
    <w:name w:val="6d40456e-b323-429d-9693-bbe1e67bb9c3"/>
    <w:basedOn w:val="ab"/>
    <w:link w:val="6d40456e-b323-429d-9693-bbe1e67bb9c30"/>
    <w:rsid w:val="00DF54FD"/>
    <w:pPr>
      <w:adjustRightInd w:val="0"/>
      <w:spacing w:after="0" w:line="288" w:lineRule="auto"/>
      <w:jc w:val="left"/>
    </w:pPr>
    <w:rPr>
      <w:rFonts w:ascii="微软雅黑" w:eastAsia="微软雅黑" w:hAnsi="微软雅黑" w:cstheme="majorBidi"/>
      <w:color w:val="000000"/>
      <w:sz w:val="22"/>
    </w:rPr>
  </w:style>
  <w:style w:type="character" w:customStyle="1" w:styleId="6d40456e-b323-429d-9693-bbe1e67bb9c30">
    <w:name w:val="6d40456e-b323-429d-9693-bbe1e67bb9c3 字符"/>
    <w:basedOn w:val="b63ee27f-4cf3-414c-9275-d88e3f90795e0"/>
    <w:link w:val="6d40456e-b323-429d-9693-bbe1e67bb9c3"/>
    <w:rsid w:val="00DF54FD"/>
    <w:rPr>
      <w:rFonts w:ascii="微软雅黑" w:eastAsia="微软雅黑" w:hAnsi="微软雅黑" w:cstheme="majorBidi"/>
      <w:b w:val="0"/>
      <w:bCs w:val="0"/>
      <w:color w:val="000000"/>
      <w:sz w:val="22"/>
      <w:szCs w:val="24"/>
    </w:rPr>
  </w:style>
  <w:style w:type="paragraph" w:customStyle="1" w:styleId="be358f00-9758-446e-aec5-cde8345aeef3">
    <w:name w:val="be358f00-9758-446e-aec5-cde8345aeef3"/>
    <w:basedOn w:val="ab"/>
    <w:rsid w:val="00DF54FD"/>
    <w:pPr>
      <w:numPr>
        <w:numId w:val="4"/>
      </w:numPr>
      <w:tabs>
        <w:tab w:val="num" w:pos="360"/>
      </w:tabs>
      <w:adjustRightInd w:val="0"/>
      <w:spacing w:after="0" w:line="288" w:lineRule="auto"/>
      <w:ind w:left="0" w:firstLine="440"/>
      <w:jc w:val="left"/>
    </w:pPr>
    <w:rPr>
      <w:rFonts w:ascii="微软雅黑" w:eastAsia="微软雅黑" w:hAnsi="微软雅黑" w:cstheme="majorBidi"/>
      <w:bCs/>
      <w:color w:val="000000"/>
      <w:sz w:val="22"/>
    </w:rPr>
  </w:style>
  <w:style w:type="character" w:customStyle="1" w:styleId="30">
    <w:name w:val="标题 3 字符"/>
    <w:basedOn w:val="a0"/>
    <w:link w:val="3"/>
    <w:uiPriority w:val="9"/>
    <w:semiHidden/>
    <w:rsid w:val="00DF54FD"/>
    <w:rPr>
      <w:rFonts w:ascii="Times New Roman" w:eastAsia="宋体" w:hAnsi="Times New Roman" w:cs="Times New Roman"/>
      <w:b/>
      <w:bCs/>
      <w:sz w:val="32"/>
      <w:szCs w:val="32"/>
    </w:rPr>
  </w:style>
  <w:style w:type="paragraph" w:styleId="ab">
    <w:name w:val="Body Text"/>
    <w:basedOn w:val="a"/>
    <w:link w:val="ac"/>
    <w:uiPriority w:val="99"/>
    <w:semiHidden/>
    <w:unhideWhenUsed/>
    <w:rsid w:val="00DF54FD"/>
    <w:pPr>
      <w:spacing w:after="120"/>
    </w:pPr>
  </w:style>
  <w:style w:type="character" w:customStyle="1" w:styleId="ac">
    <w:name w:val="正文文本 字符"/>
    <w:basedOn w:val="a0"/>
    <w:link w:val="ab"/>
    <w:uiPriority w:val="99"/>
    <w:semiHidden/>
    <w:rsid w:val="00DF54FD"/>
    <w:rPr>
      <w:rFonts w:ascii="Times New Roman" w:eastAsia="宋体" w:hAnsi="Times New Roman" w:cs="Times New Roman"/>
      <w:szCs w:val="24"/>
    </w:rPr>
  </w:style>
  <w:style w:type="character" w:customStyle="1" w:styleId="20">
    <w:name w:val="标题 2 字符"/>
    <w:basedOn w:val="a0"/>
    <w:link w:val="2"/>
    <w:uiPriority w:val="9"/>
    <w:semiHidden/>
    <w:rsid w:val="00DF54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071A64"/>
    <w:pPr>
      <w:ind w:firstLineChars="200" w:firstLine="420"/>
    </w:pPr>
  </w:style>
  <w:style w:type="paragraph" w:styleId="ae">
    <w:name w:val="header"/>
    <w:basedOn w:val="a"/>
    <w:link w:val="af"/>
    <w:uiPriority w:val="99"/>
    <w:unhideWhenUsed/>
    <w:rsid w:val="00DF175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DF175B"/>
    <w:rPr>
      <w:rFonts w:ascii="Times New Roman" w:eastAsia="宋体" w:hAnsi="Times New Roman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semiHidden/>
    <w:rsid w:val="00DF17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0">
    <w:name w:val="Normal (Web)"/>
    <w:basedOn w:val="a"/>
    <w:uiPriority w:val="99"/>
    <w:semiHidden/>
    <w:unhideWhenUsed/>
    <w:rsid w:val="00DF175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1">
    <w:name w:val="Strong"/>
    <w:basedOn w:val="a0"/>
    <w:uiPriority w:val="22"/>
    <w:qFormat/>
    <w:rsid w:val="00DF175B"/>
    <w:rPr>
      <w:b/>
      <w:bCs/>
    </w:rPr>
  </w:style>
  <w:style w:type="paragraph" w:styleId="TOC3">
    <w:name w:val="toc 3"/>
    <w:basedOn w:val="a"/>
    <w:next w:val="a"/>
    <w:autoRedefine/>
    <w:uiPriority w:val="39"/>
    <w:unhideWhenUsed/>
    <w:rsid w:val="00B0277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279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3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7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0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8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image" Target="media/image25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28</Pages>
  <Words>1807</Words>
  <Characters>10305</Characters>
  <Application>Microsoft Office Word</Application>
  <DocSecurity>0</DocSecurity>
  <Lines>85</Lines>
  <Paragraphs>24</Paragraphs>
  <ScaleCrop>false</ScaleCrop>
  <Company/>
  <LinksUpToDate>false</LinksUpToDate>
  <CharactersWithSpaces>12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元嘉 张</dc:creator>
  <cp:keywords/>
  <dc:description/>
  <cp:lastModifiedBy>元嘉 张</cp:lastModifiedBy>
  <cp:revision>7</cp:revision>
  <dcterms:created xsi:type="dcterms:W3CDTF">2024-05-26T01:42:00Z</dcterms:created>
  <dcterms:modified xsi:type="dcterms:W3CDTF">2024-05-27T07:31:00Z</dcterms:modified>
</cp:coreProperties>
</file>